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header8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40E1" w:rsidRPr="001E79BE" w:rsidRDefault="004C40E1" w:rsidP="004C40E1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32"/>
          <w:szCs w:val="20"/>
          <w:lang w:val="ru-RU" w:eastAsia="ru-RU"/>
        </w:rPr>
      </w:pPr>
      <w:r w:rsidRPr="001E79BE">
        <w:rPr>
          <w:rFonts w:ascii="Times New Roman" w:eastAsia="Times New Roman" w:hAnsi="Times New Roman" w:cs="Times New Roman"/>
          <w:sz w:val="32"/>
          <w:szCs w:val="20"/>
          <w:lang w:val="ru-RU" w:eastAsia="ru-RU"/>
        </w:rPr>
        <w:t>МИНИСТЕРСТВО ОБРАЗОВАНИЯ РЕСПУБЛИКИ БЕЛАРУСЬ</w:t>
      </w:r>
    </w:p>
    <w:p w:rsidR="004C40E1" w:rsidRPr="001E79BE" w:rsidRDefault="004C40E1" w:rsidP="004C40E1">
      <w:pPr>
        <w:spacing w:before="240" w:after="0" w:line="240" w:lineRule="auto"/>
        <w:jc w:val="center"/>
        <w:rPr>
          <w:rFonts w:ascii="Times New Roman" w:eastAsia="Times New Roman" w:hAnsi="Times New Roman" w:cs="Times New Roman"/>
          <w:spacing w:val="-10"/>
          <w:sz w:val="32"/>
          <w:szCs w:val="20"/>
          <w:lang w:val="ru-RU"/>
        </w:rPr>
      </w:pPr>
      <w:r w:rsidRPr="001E79BE">
        <w:rPr>
          <w:rFonts w:ascii="Times New Roman" w:eastAsia="Times New Roman" w:hAnsi="Times New Roman" w:cs="Times New Roman"/>
          <w:spacing w:val="-10"/>
          <w:sz w:val="32"/>
          <w:szCs w:val="20"/>
          <w:lang w:val="ru-RU"/>
        </w:rPr>
        <w:t>УЧРЕЖДЕНИЕ ОБРАЗОВАНИЯ</w:t>
      </w:r>
    </w:p>
    <w:p w:rsidR="004C40E1" w:rsidRPr="001E79BE" w:rsidRDefault="004C40E1" w:rsidP="004C40E1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10"/>
          <w:sz w:val="32"/>
          <w:szCs w:val="20"/>
          <w:lang w:val="ru-RU"/>
        </w:rPr>
      </w:pPr>
      <w:r w:rsidRPr="001E79BE">
        <w:rPr>
          <w:rFonts w:ascii="Times New Roman" w:eastAsia="Times New Roman" w:hAnsi="Times New Roman" w:cs="Times New Roman"/>
          <w:spacing w:val="-20"/>
          <w:sz w:val="32"/>
          <w:szCs w:val="32"/>
          <w:lang w:val="ru-RU"/>
        </w:rPr>
        <w:t>«</w:t>
      </w:r>
      <w:r w:rsidRPr="001E79BE">
        <w:rPr>
          <w:rFonts w:ascii="Times New Roman" w:eastAsia="Times New Roman" w:hAnsi="Times New Roman" w:cs="Times New Roman"/>
          <w:spacing w:val="-10"/>
          <w:sz w:val="32"/>
          <w:szCs w:val="20"/>
          <w:lang w:val="ru-RU"/>
        </w:rPr>
        <w:t>БРЕСТСКИЙ ГОСУДАРСТВЕННЫЙ ТЕХНИЧЕСКИЙ УНИВЕРСИТЕТ</w:t>
      </w:r>
      <w:r w:rsidRPr="001E79BE">
        <w:rPr>
          <w:rFonts w:ascii="Times New Roman" w:eastAsia="Times New Roman" w:hAnsi="Times New Roman" w:cs="Times New Roman"/>
          <w:spacing w:val="-20"/>
          <w:sz w:val="32"/>
          <w:szCs w:val="32"/>
          <w:lang w:val="ru-RU"/>
        </w:rPr>
        <w:t>»</w:t>
      </w:r>
    </w:p>
    <w:p w:rsidR="004C40E1" w:rsidRPr="001E79BE" w:rsidRDefault="004C40E1" w:rsidP="004C40E1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1E79BE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Кафедра «Интеллектуальные информационные технологии»</w:t>
      </w:r>
    </w:p>
    <w:p w:rsidR="004C40E1" w:rsidRPr="001E79BE" w:rsidRDefault="004C40E1" w:rsidP="004C40E1">
      <w:pPr>
        <w:spacing w:after="0" w:line="288" w:lineRule="auto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32"/>
          <w:szCs w:val="32"/>
          <w:lang w:val="ru-RU" w:eastAsia="ru-RU"/>
        </w:rPr>
      </w:pPr>
    </w:p>
    <w:p w:rsidR="004C40E1" w:rsidRPr="001E79BE" w:rsidRDefault="004C40E1" w:rsidP="004C40E1">
      <w:pPr>
        <w:tabs>
          <w:tab w:val="left" w:pos="5670"/>
        </w:tabs>
        <w:spacing w:after="0" w:line="288" w:lineRule="auto"/>
        <w:ind w:firstLine="5670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>«К защите допускаю»</w:t>
      </w:r>
    </w:p>
    <w:p w:rsidR="004C40E1" w:rsidRPr="001E79BE" w:rsidRDefault="004C40E1" w:rsidP="004C40E1">
      <w:pPr>
        <w:tabs>
          <w:tab w:val="left" w:pos="5670"/>
        </w:tabs>
        <w:spacing w:after="0" w:line="288" w:lineRule="auto"/>
        <w:ind w:firstLine="5670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>Заведующий кафедрой</w:t>
      </w:r>
    </w:p>
    <w:p w:rsidR="004C40E1" w:rsidRPr="001E79BE" w:rsidRDefault="004C40E1" w:rsidP="004C40E1">
      <w:pPr>
        <w:tabs>
          <w:tab w:val="left" w:pos="5670"/>
        </w:tabs>
        <w:spacing w:after="0" w:line="288" w:lineRule="auto"/>
        <w:ind w:firstLine="5670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>________________ В.А. Головко</w:t>
      </w:r>
    </w:p>
    <w:p w:rsidR="004C40E1" w:rsidRPr="001E79BE" w:rsidRDefault="00600B26" w:rsidP="004C40E1">
      <w:pPr>
        <w:tabs>
          <w:tab w:val="left" w:pos="5670"/>
        </w:tabs>
        <w:spacing w:after="0" w:line="288" w:lineRule="auto"/>
        <w:ind w:firstLine="5670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>«____»___________ 2021</w:t>
      </w:r>
      <w:r w:rsidR="004C40E1"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 xml:space="preserve"> г.</w:t>
      </w:r>
    </w:p>
    <w:p w:rsidR="004C40E1" w:rsidRPr="001E79BE" w:rsidRDefault="004C40E1" w:rsidP="004C40E1">
      <w:pPr>
        <w:spacing w:after="0" w:line="288" w:lineRule="auto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4C40E1" w:rsidRPr="001E79BE" w:rsidRDefault="004C40E1" w:rsidP="004C40E1">
      <w:pPr>
        <w:spacing w:after="0" w:line="288" w:lineRule="auto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600B26" w:rsidRPr="001E79BE" w:rsidRDefault="00600B26" w:rsidP="004C40E1">
      <w:pPr>
        <w:spacing w:after="0" w:line="288" w:lineRule="auto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600B26" w:rsidRPr="001E79BE" w:rsidRDefault="00600B26" w:rsidP="004C40E1">
      <w:pPr>
        <w:spacing w:after="0" w:line="288" w:lineRule="auto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4C40E1" w:rsidRPr="00325D69" w:rsidRDefault="00600B26" w:rsidP="00FD7E28">
      <w:pPr>
        <w:spacing w:after="0" w:line="288" w:lineRule="auto"/>
        <w:ind w:right="142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1E79BE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РАЗР</w:t>
      </w:r>
      <w:r w:rsidR="0054575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АБОТКА ПРОГРАММНОЙ</w:t>
      </w:r>
      <w:r w:rsidR="00325D6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 СИСТЕМЫ ДЛЯ МОД</w:t>
      </w:r>
      <w:r w:rsidR="0054575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Е</w:t>
      </w:r>
      <w:r w:rsidR="00325D6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ЛИРОВАНИЯ ФИЗИЧЕСКИХ СВОЙСТВ АЛМАЗНОГО ШЛИФОВАЛЬНОГО Б</w:t>
      </w:r>
      <w:r w:rsidR="00DF4DB0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РУСКА В СРЕДАХ COMSOL MULTIPHYS</w:t>
      </w:r>
      <w:r w:rsidR="00DF4DB0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="00325D6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CS</w:t>
      </w:r>
      <w:proofErr w:type="gramStart"/>
      <w:r w:rsidR="00325D6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 И</w:t>
      </w:r>
      <w:proofErr w:type="gramEnd"/>
      <w:r w:rsidR="00325D69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 xml:space="preserve"> O</w:t>
      </w:r>
      <w:r w:rsidR="00325D6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ENSCAD</w:t>
      </w:r>
    </w:p>
    <w:p w:rsidR="004C40E1" w:rsidRPr="001E79BE" w:rsidRDefault="004C40E1" w:rsidP="004C40E1">
      <w:pPr>
        <w:spacing w:after="0" w:line="288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600B26" w:rsidRPr="001E79BE" w:rsidRDefault="00600B26" w:rsidP="004C40E1">
      <w:pPr>
        <w:spacing w:after="0" w:line="288" w:lineRule="auto"/>
        <w:ind w:firstLine="709"/>
        <w:jc w:val="center"/>
        <w:rPr>
          <w:rFonts w:ascii="Times New Roman" w:eastAsia="Times New Roman" w:hAnsi="Times New Roman" w:cs="Times New Roman"/>
          <w:sz w:val="26"/>
          <w:szCs w:val="26"/>
          <w:lang w:val="ru-RU" w:eastAsia="ru-RU"/>
        </w:rPr>
      </w:pPr>
    </w:p>
    <w:p w:rsidR="004C40E1" w:rsidRPr="001E79BE" w:rsidRDefault="004C40E1" w:rsidP="001C3407">
      <w:pPr>
        <w:spacing w:after="0" w:line="288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E79BE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ОЯСНИТЕЛЬНАЯ ЗАПИСКА К ДИПЛОМНОМУ ПРОЕКТУ</w:t>
      </w:r>
    </w:p>
    <w:p w:rsidR="00600B26" w:rsidRPr="001E79BE" w:rsidRDefault="00600B26" w:rsidP="004C40E1">
      <w:pPr>
        <w:spacing w:after="0" w:line="288" w:lineRule="auto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</w:p>
    <w:p w:rsidR="004C40E1" w:rsidRPr="001E79BE" w:rsidRDefault="004C40E1" w:rsidP="004C40E1">
      <w:pPr>
        <w:spacing w:after="0" w:line="288" w:lineRule="auto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</w:p>
    <w:p w:rsidR="004C40E1" w:rsidRPr="001E79BE" w:rsidRDefault="004C40E1" w:rsidP="001C3407">
      <w:pPr>
        <w:spacing w:after="0" w:line="288" w:lineRule="auto"/>
        <w:jc w:val="center"/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</w:pPr>
      <w:r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ДП</w:t>
      </w:r>
      <w:proofErr w:type="gramStart"/>
      <w:r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.</w:t>
      </w:r>
      <w:r w:rsidR="00600B26"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И</w:t>
      </w:r>
      <w:proofErr w:type="gramEnd"/>
      <w:r w:rsidR="00600B26"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И-15</w:t>
      </w:r>
      <w:r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.</w:t>
      </w:r>
      <w:r w:rsidR="00FD7E28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170125</w:t>
      </w:r>
      <w:r w:rsidR="00600B26"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>-06</w:t>
      </w:r>
      <w:r w:rsidRPr="001E79BE"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  <w:t xml:space="preserve"> 81 00</w:t>
      </w:r>
    </w:p>
    <w:p w:rsidR="004C40E1" w:rsidRPr="001E79BE" w:rsidRDefault="004C40E1" w:rsidP="004C40E1">
      <w:pPr>
        <w:spacing w:after="0" w:line="288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</w:pPr>
    </w:p>
    <w:p w:rsidR="00600B26" w:rsidRPr="001E79BE" w:rsidRDefault="00600B26" w:rsidP="004C40E1">
      <w:pPr>
        <w:spacing w:after="0" w:line="288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napToGrid w:val="0"/>
          <w:color w:val="000000"/>
          <w:sz w:val="32"/>
          <w:szCs w:val="32"/>
          <w:lang w:val="ru-RU" w:eastAsia="ru-RU"/>
        </w:rPr>
      </w:pPr>
    </w:p>
    <w:p w:rsidR="004C40E1" w:rsidRPr="001E79BE" w:rsidRDefault="004C40E1" w:rsidP="001C3407">
      <w:pPr>
        <w:spacing w:after="0" w:line="288" w:lineRule="auto"/>
        <w:jc w:val="center"/>
        <w:rPr>
          <w:rFonts w:ascii="Times New Roman" w:eastAsia="Times New Roman" w:hAnsi="Times New Roman" w:cs="Times New Roman"/>
          <w:bCs/>
          <w:snapToGrid w:val="0"/>
          <w:color w:val="000000"/>
          <w:sz w:val="32"/>
          <w:szCs w:val="32"/>
          <w:lang w:val="ru-RU" w:eastAsia="ru-RU"/>
        </w:r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32"/>
          <w:szCs w:val="32"/>
          <w:lang w:val="ru-RU" w:eastAsia="ru-RU"/>
        </w:rPr>
        <w:t xml:space="preserve">Листов </w:t>
      </w:r>
      <w:r w:rsidR="00FE32E9">
        <w:rPr>
          <w:rFonts w:ascii="Times New Roman" w:eastAsia="Times New Roman" w:hAnsi="Times New Roman" w:cs="Times New Roman"/>
          <w:bCs/>
          <w:snapToGrid w:val="0"/>
          <w:color w:val="000000"/>
          <w:sz w:val="32"/>
          <w:szCs w:val="32"/>
          <w:lang w:val="ru-RU" w:eastAsia="ru-RU"/>
        </w:rPr>
        <w:t>64</w:t>
      </w:r>
    </w:p>
    <w:p w:rsidR="00600B26" w:rsidRPr="001E79BE" w:rsidRDefault="00600B26" w:rsidP="004C40E1">
      <w:pPr>
        <w:spacing w:after="0" w:line="288" w:lineRule="auto"/>
        <w:ind w:firstLine="851"/>
        <w:jc w:val="center"/>
        <w:rPr>
          <w:rFonts w:ascii="Times New Roman" w:eastAsia="Times New Roman" w:hAnsi="Times New Roman" w:cs="Times New Roman"/>
          <w:bCs/>
          <w:snapToGrid w:val="0"/>
          <w:color w:val="000000"/>
          <w:sz w:val="32"/>
          <w:szCs w:val="32"/>
          <w:lang w:val="ru-RU" w:eastAsia="ru-RU"/>
        </w:rPr>
      </w:pPr>
    </w:p>
    <w:tbl>
      <w:tblPr>
        <w:tblStyle w:val="a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000"/>
      </w:tblPr>
      <w:tblGrid>
        <w:gridCol w:w="4003"/>
        <w:gridCol w:w="5812"/>
      </w:tblGrid>
      <w:tr w:rsidR="004C40E1" w:rsidRPr="001E79BE" w:rsidTr="004C40E1">
        <w:trPr>
          <w:trHeight w:hRule="exact" w:val="439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5812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  <w:tr w:rsidR="004C40E1" w:rsidRPr="001E79BE" w:rsidTr="004C40E1">
        <w:trPr>
          <w:trHeight w:hRule="exact" w:val="418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Руководитель</w:t>
            </w:r>
          </w:p>
        </w:tc>
        <w:tc>
          <w:tcPr>
            <w:tcW w:w="5812" w:type="dxa"/>
          </w:tcPr>
          <w:p w:rsidR="004C40E1" w:rsidRPr="001E79BE" w:rsidRDefault="00FD7E28" w:rsidP="00600B26">
            <w:pPr>
              <w:tabs>
                <w:tab w:val="left" w:pos="2939"/>
              </w:tabs>
              <w:ind w:firstLine="2977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В. В</w:t>
            </w:r>
            <w:r w:rsidR="004C40E1"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 xml:space="preserve">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Касьяник</w:t>
            </w:r>
            <w:proofErr w:type="spellEnd"/>
            <w:r w:rsidR="004C40E1"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 xml:space="preserve"> </w:t>
            </w:r>
          </w:p>
        </w:tc>
      </w:tr>
      <w:tr w:rsidR="004C40E1" w:rsidRPr="001E79BE" w:rsidTr="004C40E1">
        <w:trPr>
          <w:trHeight w:hRule="exact" w:val="567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Выполнила</w:t>
            </w:r>
          </w:p>
        </w:tc>
        <w:tc>
          <w:tcPr>
            <w:tcW w:w="5812" w:type="dxa"/>
          </w:tcPr>
          <w:p w:rsidR="004C40E1" w:rsidRPr="001E79BE" w:rsidRDefault="00FD7E28" w:rsidP="004C40E1">
            <w:pPr>
              <w:tabs>
                <w:tab w:val="left" w:pos="2939"/>
              </w:tabs>
              <w:ind w:firstLine="2977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М. Ю</w:t>
            </w:r>
            <w:r w:rsidR="00600B26"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 xml:space="preserve">.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Буц</w:t>
            </w:r>
            <w:proofErr w:type="spellEnd"/>
          </w:p>
        </w:tc>
      </w:tr>
      <w:tr w:rsidR="004C40E1" w:rsidRPr="001E79BE" w:rsidTr="004C40E1">
        <w:trPr>
          <w:trHeight w:hRule="exact" w:val="431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Консультанты:</w:t>
            </w:r>
          </w:p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5812" w:type="dxa"/>
          </w:tcPr>
          <w:p w:rsidR="004C40E1" w:rsidRPr="001E79BE" w:rsidRDefault="004C40E1" w:rsidP="004C40E1">
            <w:pPr>
              <w:tabs>
                <w:tab w:val="left" w:pos="2939"/>
              </w:tabs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  <w:tr w:rsidR="004C40E1" w:rsidRPr="001E79BE" w:rsidTr="004C40E1">
        <w:trPr>
          <w:trHeight w:hRule="exact" w:val="587"/>
        </w:trPr>
        <w:tc>
          <w:tcPr>
            <w:tcW w:w="4003" w:type="dxa"/>
          </w:tcPr>
          <w:p w:rsidR="004C40E1" w:rsidRPr="001E79BE" w:rsidRDefault="004C40E1" w:rsidP="00E775B9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по экономическому разделу</w:t>
            </w:r>
          </w:p>
        </w:tc>
        <w:tc>
          <w:tcPr>
            <w:tcW w:w="5812" w:type="dxa"/>
          </w:tcPr>
          <w:p w:rsidR="004C40E1" w:rsidRPr="001E79BE" w:rsidRDefault="00600B26" w:rsidP="00E775B9">
            <w:pPr>
              <w:tabs>
                <w:tab w:val="left" w:pos="2939"/>
              </w:tabs>
              <w:ind w:firstLine="2977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Э. Э. Ермакова</w:t>
            </w:r>
          </w:p>
        </w:tc>
      </w:tr>
      <w:tr w:rsidR="004C40E1" w:rsidRPr="001E79BE" w:rsidTr="004C40E1">
        <w:trPr>
          <w:trHeight w:hRule="exact" w:val="553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по ЕСПД</w:t>
            </w:r>
          </w:p>
        </w:tc>
        <w:tc>
          <w:tcPr>
            <w:tcW w:w="5812" w:type="dxa"/>
          </w:tcPr>
          <w:p w:rsidR="004C40E1" w:rsidRPr="001E79BE" w:rsidRDefault="001818AB" w:rsidP="00600B26">
            <w:pPr>
              <w:tabs>
                <w:tab w:val="left" w:pos="2939"/>
              </w:tabs>
              <w:ind w:firstLine="2977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М</w:t>
            </w:r>
            <w:r w:rsidR="004C40E1"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 xml:space="preserve"> В</w:t>
            </w:r>
            <w:r w:rsidR="004C40E1"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Хацкевич</w:t>
            </w:r>
          </w:p>
        </w:tc>
      </w:tr>
      <w:tr w:rsidR="004C40E1" w:rsidRPr="001E79BE" w:rsidTr="004C40E1">
        <w:trPr>
          <w:trHeight w:hRule="exact" w:val="567"/>
        </w:trPr>
        <w:tc>
          <w:tcPr>
            <w:tcW w:w="4003" w:type="dxa"/>
          </w:tcPr>
          <w:p w:rsidR="004C40E1" w:rsidRPr="001E79BE" w:rsidRDefault="004C40E1" w:rsidP="004C40E1">
            <w:pPr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Рецензент</w:t>
            </w:r>
          </w:p>
        </w:tc>
        <w:tc>
          <w:tcPr>
            <w:tcW w:w="5812" w:type="dxa"/>
          </w:tcPr>
          <w:p w:rsidR="004C40E1" w:rsidRPr="001E79BE" w:rsidRDefault="004C40E1" w:rsidP="00600B26">
            <w:pPr>
              <w:tabs>
                <w:tab w:val="left" w:pos="2939"/>
              </w:tabs>
              <w:ind w:firstLine="2977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</w:tbl>
    <w:p w:rsidR="004C40E1" w:rsidRPr="001E79BE" w:rsidRDefault="004C40E1" w:rsidP="004C40E1">
      <w:pPr>
        <w:spacing w:after="0" w:line="288" w:lineRule="auto"/>
        <w:ind w:firstLine="851"/>
        <w:jc w:val="both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</w:pPr>
    </w:p>
    <w:p w:rsidR="004C40E1" w:rsidRPr="001E79BE" w:rsidRDefault="00600B26" w:rsidP="004C40E1">
      <w:pPr>
        <w:spacing w:after="0" w:line="288" w:lineRule="auto"/>
        <w:jc w:val="center"/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sectPr w:rsidR="004C40E1" w:rsidRPr="001E79BE">
          <w:headerReference w:type="even" r:id="rId8"/>
          <w:headerReference w:type="default" r:id="rId9"/>
          <w:footerReference w:type="default" r:id="rId10"/>
          <w:pgSz w:w="11906" w:h="16838"/>
          <w:pgMar w:top="567" w:right="282" w:bottom="709" w:left="1134" w:header="0" w:footer="0" w:gutter="0"/>
          <w:cols w:space="720"/>
        </w:sectPr>
      </w:pPr>
      <w:r w:rsidRPr="001E79BE">
        <w:rPr>
          <w:rFonts w:ascii="Times New Roman" w:eastAsia="Times New Roman" w:hAnsi="Times New Roman" w:cs="Times New Roman"/>
          <w:bCs/>
          <w:snapToGrid w:val="0"/>
          <w:color w:val="000000"/>
          <w:sz w:val="26"/>
          <w:szCs w:val="26"/>
          <w:lang w:val="ru-RU" w:eastAsia="ru-RU"/>
        </w:rPr>
        <w:t>2021</w:t>
      </w:r>
    </w:p>
    <w:p w:rsidR="002855D4" w:rsidRPr="001E79BE" w:rsidRDefault="002855D4" w:rsidP="00AF4AD7">
      <w:pPr>
        <w:tabs>
          <w:tab w:val="center" w:pos="4890"/>
        </w:tabs>
        <w:rPr>
          <w:rFonts w:ascii="Times New Roman" w:hAnsi="Times New Roman" w:cs="Times New Roman"/>
          <w:lang w:val="ru-RU"/>
        </w:rPr>
        <w:sectPr w:rsidR="002855D4" w:rsidRPr="001E79BE" w:rsidSect="002855D4"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A8586D" w:rsidRPr="001E79BE" w:rsidRDefault="00A8586D" w:rsidP="00A8586D">
      <w:pPr>
        <w:spacing w:after="780" w:line="288" w:lineRule="auto"/>
        <w:ind w:firstLine="851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ru-RU"/>
        </w:rPr>
      </w:pPr>
      <w:bookmarkStart w:id="0" w:name="_Toc389302352"/>
      <w:r w:rsidRPr="001E79BE"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val="ru-RU"/>
        </w:rPr>
        <w:lastRenderedPageBreak/>
        <w:t>АННОТАЦИЯ</w:t>
      </w:r>
      <w:bookmarkEnd w:id="0"/>
    </w:p>
    <w:p w:rsidR="00A8586D" w:rsidRPr="001E79BE" w:rsidRDefault="00A8586D" w:rsidP="00E775B9">
      <w:pPr>
        <w:pStyle w:val="a4"/>
        <w:spacing w:after="360"/>
        <w:rPr>
          <w:rFonts w:cs="Times New Roman"/>
          <w:lang w:val="ru-RU" w:eastAsia="ru-RU"/>
        </w:rPr>
      </w:pPr>
      <w:bookmarkStart w:id="1" w:name="_Toc389302353"/>
      <w:r w:rsidRPr="001E79BE">
        <w:rPr>
          <w:rFonts w:cs="Times New Roman"/>
          <w:lang w:val="ru-RU" w:eastAsia="ru-RU"/>
        </w:rPr>
        <w:t xml:space="preserve"> </w:t>
      </w:r>
      <w:r w:rsidR="00301B68">
        <w:rPr>
          <w:rFonts w:cs="Times New Roman"/>
          <w:lang w:val="ru-RU" w:eastAsia="ru-RU"/>
        </w:rPr>
        <w:t>64</w:t>
      </w:r>
      <w:r w:rsidR="00F22FC2" w:rsidRPr="002D71DC">
        <w:rPr>
          <w:rFonts w:cs="Times New Roman"/>
          <w:lang w:val="ru-RU" w:eastAsia="ru-RU"/>
        </w:rPr>
        <w:t xml:space="preserve"> </w:t>
      </w:r>
      <w:r w:rsidRPr="002D71DC">
        <w:rPr>
          <w:rFonts w:cs="Times New Roman"/>
          <w:lang w:val="ru-RU" w:eastAsia="ru-RU"/>
        </w:rPr>
        <w:t>с.</w:t>
      </w:r>
      <w:r w:rsidR="00E775B9" w:rsidRPr="002D71DC">
        <w:rPr>
          <w:rFonts w:cs="Times New Roman"/>
          <w:lang w:val="ru-RU" w:eastAsia="ru-RU"/>
        </w:rPr>
        <w:t>/</w:t>
      </w:r>
      <w:r w:rsidRPr="002D71DC">
        <w:rPr>
          <w:rFonts w:cs="Times New Roman"/>
          <w:lang w:val="ru-RU" w:eastAsia="ru-RU"/>
        </w:rPr>
        <w:t xml:space="preserve"> </w:t>
      </w:r>
      <w:r w:rsidR="00301B68">
        <w:rPr>
          <w:rFonts w:cs="Times New Roman"/>
          <w:lang w:val="ru-RU" w:eastAsia="ru-RU"/>
        </w:rPr>
        <w:t>68</w:t>
      </w:r>
      <w:r w:rsidR="00F22FC2" w:rsidRPr="002D71DC">
        <w:rPr>
          <w:rFonts w:cs="Times New Roman"/>
          <w:lang w:val="ru-RU" w:eastAsia="ru-RU"/>
        </w:rPr>
        <w:t xml:space="preserve"> </w:t>
      </w:r>
      <w:r w:rsidRPr="002D71DC">
        <w:rPr>
          <w:rFonts w:cs="Times New Roman"/>
          <w:lang w:val="en-US" w:eastAsia="ru-RU"/>
        </w:rPr>
        <w:t>c</w:t>
      </w:r>
      <w:r w:rsidRPr="002D71DC">
        <w:rPr>
          <w:rFonts w:cs="Times New Roman"/>
          <w:lang w:val="ru-RU" w:eastAsia="ru-RU"/>
        </w:rPr>
        <w:t xml:space="preserve">., </w:t>
      </w:r>
      <w:r w:rsidR="00301B68">
        <w:rPr>
          <w:rFonts w:cs="Times New Roman"/>
          <w:lang w:val="ru-RU" w:eastAsia="ru-RU"/>
        </w:rPr>
        <w:t>59</w:t>
      </w:r>
      <w:r w:rsidR="00F22FC2" w:rsidRPr="002D71DC">
        <w:rPr>
          <w:rFonts w:cs="Times New Roman"/>
          <w:lang w:val="ru-RU" w:eastAsia="ru-RU"/>
        </w:rPr>
        <w:t xml:space="preserve"> </w:t>
      </w:r>
      <w:r w:rsidRPr="002D71DC">
        <w:rPr>
          <w:rFonts w:cs="Times New Roman"/>
          <w:lang w:val="ru-RU" w:eastAsia="ru-RU"/>
        </w:rPr>
        <w:t xml:space="preserve">рис., </w:t>
      </w:r>
      <w:r w:rsidR="007221F8" w:rsidRPr="002D71DC">
        <w:rPr>
          <w:rFonts w:cs="Times New Roman"/>
          <w:lang w:val="ru-RU" w:eastAsia="ru-RU"/>
        </w:rPr>
        <w:t>7</w:t>
      </w:r>
      <w:r w:rsidRPr="002D71DC">
        <w:rPr>
          <w:rFonts w:cs="Times New Roman"/>
          <w:lang w:val="ru-RU" w:eastAsia="ru-RU"/>
        </w:rPr>
        <w:t xml:space="preserve"> табл.,  </w:t>
      </w:r>
      <w:r w:rsidR="00C233F4" w:rsidRPr="00C233F4">
        <w:rPr>
          <w:rFonts w:cs="Times New Roman"/>
          <w:lang w:val="ru-RU" w:eastAsia="ru-RU"/>
        </w:rPr>
        <w:t>10</w:t>
      </w:r>
      <w:r w:rsidR="00F22FC2" w:rsidRPr="00C233F4">
        <w:rPr>
          <w:rFonts w:cs="Times New Roman"/>
          <w:lang w:val="ru-RU" w:eastAsia="ru-RU"/>
        </w:rPr>
        <w:t xml:space="preserve"> </w:t>
      </w:r>
      <w:r w:rsidRPr="00C233F4">
        <w:rPr>
          <w:rFonts w:cs="Times New Roman"/>
          <w:lang w:val="ru-RU" w:eastAsia="ru-RU"/>
        </w:rPr>
        <w:t>ист. лит</w:t>
      </w:r>
      <w:r w:rsidRPr="002D71DC">
        <w:rPr>
          <w:rFonts w:cs="Times New Roman"/>
          <w:lang w:val="ru-RU" w:eastAsia="ru-RU"/>
        </w:rPr>
        <w:t xml:space="preserve">.,  </w:t>
      </w:r>
      <w:r w:rsidR="007E0DA2" w:rsidRPr="002D71DC">
        <w:rPr>
          <w:rFonts w:cs="Times New Roman"/>
          <w:lang w:val="ru-RU" w:eastAsia="ru-RU"/>
        </w:rPr>
        <w:t>1</w:t>
      </w:r>
      <w:r w:rsidR="00F22FC2" w:rsidRPr="002D71DC">
        <w:rPr>
          <w:rFonts w:cs="Times New Roman"/>
          <w:lang w:val="ru-RU" w:eastAsia="ru-RU"/>
        </w:rPr>
        <w:t xml:space="preserve"> </w:t>
      </w:r>
      <w:r w:rsidRPr="002D71DC">
        <w:rPr>
          <w:rFonts w:cs="Times New Roman"/>
          <w:lang w:val="ru-RU" w:eastAsia="ru-RU"/>
        </w:rPr>
        <w:t>прил</w:t>
      </w:r>
      <w:r w:rsidRPr="00A43830">
        <w:rPr>
          <w:rFonts w:cs="Times New Roman"/>
          <w:lang w:val="ru-RU" w:eastAsia="ru-RU"/>
        </w:rPr>
        <w:t xml:space="preserve">., </w:t>
      </w:r>
      <w:r w:rsidR="00A43830" w:rsidRPr="00A43830">
        <w:rPr>
          <w:rFonts w:cs="Times New Roman"/>
          <w:lang w:val="ru-RU" w:eastAsia="ru-RU"/>
        </w:rPr>
        <w:t>6</w:t>
      </w:r>
      <w:r w:rsidRPr="00A43830">
        <w:rPr>
          <w:rFonts w:cs="Times New Roman"/>
          <w:lang w:val="ru-RU" w:eastAsia="ru-RU"/>
        </w:rPr>
        <w:t xml:space="preserve"> л. граф</w:t>
      </w:r>
      <w:proofErr w:type="gramStart"/>
      <w:r w:rsidRPr="00A43830">
        <w:rPr>
          <w:rFonts w:cs="Times New Roman"/>
          <w:lang w:val="ru-RU" w:eastAsia="ru-RU"/>
        </w:rPr>
        <w:t>.</w:t>
      </w:r>
      <w:proofErr w:type="gramEnd"/>
      <w:r w:rsidRPr="00A43830">
        <w:rPr>
          <w:rFonts w:cs="Times New Roman"/>
          <w:lang w:val="ru-RU" w:eastAsia="ru-RU"/>
        </w:rPr>
        <w:t xml:space="preserve"> </w:t>
      </w:r>
      <w:proofErr w:type="gramStart"/>
      <w:r w:rsidRPr="00A43830">
        <w:rPr>
          <w:rFonts w:cs="Times New Roman"/>
          <w:lang w:val="ru-RU" w:eastAsia="ru-RU"/>
        </w:rPr>
        <w:t>м</w:t>
      </w:r>
      <w:proofErr w:type="gramEnd"/>
      <w:r w:rsidRPr="00A43830">
        <w:rPr>
          <w:rFonts w:cs="Times New Roman"/>
          <w:lang w:val="ru-RU" w:eastAsia="ru-RU"/>
        </w:rPr>
        <w:t>атер.</w:t>
      </w:r>
      <w:bookmarkEnd w:id="1"/>
    </w:p>
    <w:p w:rsidR="002D54E9" w:rsidRDefault="00546C08" w:rsidP="00FE32E9">
      <w:pPr>
        <w:pStyle w:val="22"/>
        <w:spacing w:before="0" w:afterLines="30" w:line="288" w:lineRule="auto"/>
        <w:ind w:firstLine="851"/>
        <w:jc w:val="both"/>
        <w:rPr>
          <w:rFonts w:ascii="Times New Roman" w:hAnsi="Times New Roman"/>
          <w:sz w:val="26"/>
        </w:rPr>
      </w:pPr>
      <w:r w:rsidRPr="00F80A51">
        <w:rPr>
          <w:rFonts w:ascii="Times New Roman" w:hAnsi="Times New Roman"/>
          <w:sz w:val="26"/>
        </w:rPr>
        <w:t>Данный дипломный проект</w:t>
      </w:r>
      <w:r w:rsidR="00271E01">
        <w:rPr>
          <w:rFonts w:ascii="Times New Roman" w:hAnsi="Times New Roman"/>
          <w:sz w:val="26"/>
        </w:rPr>
        <w:t xml:space="preserve"> посвящен разработке программной системы для моделирования физических свойств алмазного шлифовального бруска</w:t>
      </w:r>
      <w:r w:rsidR="00496CBA">
        <w:rPr>
          <w:rFonts w:ascii="Times New Roman" w:hAnsi="Times New Roman"/>
          <w:sz w:val="26"/>
        </w:rPr>
        <w:t xml:space="preserve">. </w:t>
      </w:r>
      <w:r w:rsidR="00AA36DA">
        <w:rPr>
          <w:rFonts w:ascii="Times New Roman" w:hAnsi="Times New Roman"/>
          <w:sz w:val="26"/>
        </w:rPr>
        <w:t>Программная система состоит из двух частей</w:t>
      </w:r>
      <w:r w:rsidR="00E30421">
        <w:rPr>
          <w:rFonts w:ascii="Times New Roman" w:hAnsi="Times New Roman"/>
          <w:sz w:val="26"/>
        </w:rPr>
        <w:t>: модуля</w:t>
      </w:r>
      <w:r w:rsidR="00AA36DA" w:rsidRPr="00AA36DA">
        <w:rPr>
          <w:rFonts w:ascii="Times New Roman" w:hAnsi="Times New Roman"/>
          <w:sz w:val="26"/>
        </w:rPr>
        <w:t xml:space="preserve"> ген</w:t>
      </w:r>
      <w:r w:rsidR="00E30421">
        <w:rPr>
          <w:rFonts w:ascii="Times New Roman" w:hAnsi="Times New Roman"/>
          <w:sz w:val="26"/>
        </w:rPr>
        <w:t>ерации модели алмазного бруска и модуля</w:t>
      </w:r>
      <w:r w:rsidR="00AA36DA">
        <w:rPr>
          <w:rFonts w:ascii="Times New Roman" w:hAnsi="Times New Roman"/>
          <w:sz w:val="26"/>
        </w:rPr>
        <w:t xml:space="preserve"> моделирования физических свойств алмазного бруска.</w:t>
      </w:r>
      <w:r w:rsidR="00E30421">
        <w:rPr>
          <w:rFonts w:ascii="Times New Roman" w:hAnsi="Times New Roman"/>
          <w:sz w:val="26"/>
        </w:rPr>
        <w:t xml:space="preserve"> </w:t>
      </w:r>
    </w:p>
    <w:p w:rsidR="00546C08" w:rsidRDefault="00546C08" w:rsidP="00FE32E9">
      <w:pPr>
        <w:pStyle w:val="22"/>
        <w:spacing w:before="0" w:afterLines="30" w:line="288" w:lineRule="auto"/>
        <w:ind w:firstLine="851"/>
        <w:jc w:val="both"/>
        <w:rPr>
          <w:rFonts w:ascii="Times New Roman" w:hAnsi="Times New Roman"/>
          <w:sz w:val="26"/>
        </w:rPr>
      </w:pPr>
      <w:r w:rsidRPr="00F50334">
        <w:rPr>
          <w:rFonts w:ascii="Times New Roman" w:hAnsi="Times New Roman"/>
          <w:sz w:val="26"/>
        </w:rPr>
        <w:t xml:space="preserve">В рамках выполнения дипломного </w:t>
      </w:r>
      <w:r w:rsidR="002D54E9">
        <w:rPr>
          <w:rFonts w:ascii="Times New Roman" w:hAnsi="Times New Roman"/>
          <w:sz w:val="26"/>
        </w:rPr>
        <w:t>проекта</w:t>
      </w:r>
      <w:r w:rsidR="002B5EB6">
        <w:rPr>
          <w:rFonts w:ascii="Times New Roman" w:hAnsi="Times New Roman"/>
          <w:sz w:val="26"/>
        </w:rPr>
        <w:t xml:space="preserve"> разработано 2 алгоритма для </w:t>
      </w:r>
      <w:bookmarkStart w:id="2" w:name="_GoBack"/>
      <w:bookmarkEnd w:id="2"/>
      <w:r w:rsidR="002B5EB6">
        <w:rPr>
          <w:rFonts w:ascii="Times New Roman" w:hAnsi="Times New Roman"/>
          <w:sz w:val="26"/>
        </w:rPr>
        <w:t>решения задачи</w:t>
      </w:r>
      <w:r w:rsidR="00271E01" w:rsidRPr="00F50334">
        <w:rPr>
          <w:rFonts w:ascii="Times New Roman" w:hAnsi="Times New Roman"/>
          <w:sz w:val="26"/>
        </w:rPr>
        <w:t xml:space="preserve"> равномерного распределения алмазов по бруску</w:t>
      </w:r>
      <w:r w:rsidR="002D54E9">
        <w:rPr>
          <w:rFonts w:ascii="Times New Roman" w:hAnsi="Times New Roman"/>
          <w:sz w:val="26"/>
        </w:rPr>
        <w:t>, описана общая структура программных средств, представлены результаты их проектирования.</w:t>
      </w:r>
    </w:p>
    <w:p w:rsidR="00A36252" w:rsidRPr="002A0595" w:rsidRDefault="00546C08" w:rsidP="00FE32E9">
      <w:pPr>
        <w:pStyle w:val="aff1"/>
        <w:tabs>
          <w:tab w:val="num" w:pos="1080"/>
        </w:tabs>
        <w:spacing w:afterLines="30" w:line="288" w:lineRule="auto"/>
        <w:ind w:firstLine="851"/>
        <w:jc w:val="both"/>
        <w:rPr>
          <w:rFonts w:ascii="Times New Roman" w:hAnsi="Times New Roman"/>
          <w:sz w:val="26"/>
          <w:szCs w:val="26"/>
          <w:lang w:val="ru-RU"/>
        </w:rPr>
      </w:pPr>
      <w:r w:rsidRPr="00F80A51">
        <w:rPr>
          <w:rFonts w:ascii="Times New Roman" w:hAnsi="Times New Roman"/>
          <w:sz w:val="26"/>
        </w:rPr>
        <w:t>Система разработана в виде</w:t>
      </w:r>
      <w:r w:rsidR="00E30421">
        <w:rPr>
          <w:rFonts w:ascii="Times New Roman" w:hAnsi="Times New Roman"/>
          <w:sz w:val="26"/>
          <w:lang w:val="ru-RU"/>
        </w:rPr>
        <w:t xml:space="preserve"> двух приложений </w:t>
      </w:r>
      <w:r w:rsidR="00E30421">
        <w:rPr>
          <w:rFonts w:ascii="Times New Roman" w:hAnsi="Times New Roman"/>
          <w:sz w:val="26"/>
          <w:szCs w:val="26"/>
        </w:rPr>
        <w:t xml:space="preserve">на языках программирования </w:t>
      </w:r>
      <w:r w:rsidR="00E30421">
        <w:rPr>
          <w:rFonts w:ascii="Times New Roman" w:hAnsi="Times New Roman"/>
          <w:sz w:val="26"/>
          <w:szCs w:val="26"/>
          <w:lang w:val="en-US"/>
        </w:rPr>
        <w:t>Python</w:t>
      </w:r>
      <w:r w:rsidR="00E30421">
        <w:rPr>
          <w:rFonts w:ascii="Times New Roman" w:hAnsi="Times New Roman"/>
          <w:sz w:val="26"/>
          <w:szCs w:val="26"/>
        </w:rPr>
        <w:t xml:space="preserve"> и </w:t>
      </w:r>
      <w:r w:rsidR="00E30421">
        <w:rPr>
          <w:rFonts w:ascii="Times New Roman" w:hAnsi="Times New Roman"/>
          <w:sz w:val="26"/>
          <w:szCs w:val="26"/>
          <w:lang w:val="en-US"/>
        </w:rPr>
        <w:t>Java</w:t>
      </w:r>
      <w:r w:rsidR="00E30421">
        <w:rPr>
          <w:rFonts w:ascii="Times New Roman" w:hAnsi="Times New Roman"/>
          <w:sz w:val="26"/>
          <w:szCs w:val="26"/>
        </w:rPr>
        <w:t xml:space="preserve"> с использованием сред моделирования </w:t>
      </w:r>
      <w:proofErr w:type="spellStart"/>
      <w:r w:rsidR="00E30421">
        <w:rPr>
          <w:rFonts w:ascii="Times New Roman" w:hAnsi="Times New Roman"/>
          <w:sz w:val="26"/>
          <w:szCs w:val="26"/>
          <w:lang w:val="en-US"/>
        </w:rPr>
        <w:t>OpenSCAD</w:t>
      </w:r>
      <w:proofErr w:type="spellEnd"/>
      <w:r w:rsidR="00E30421">
        <w:rPr>
          <w:rFonts w:ascii="Times New Roman" w:hAnsi="Times New Roman"/>
          <w:sz w:val="26"/>
          <w:szCs w:val="26"/>
        </w:rPr>
        <w:t xml:space="preserve"> и </w:t>
      </w:r>
      <w:proofErr w:type="spellStart"/>
      <w:r w:rsidR="00E30421">
        <w:rPr>
          <w:rFonts w:ascii="Times New Roman" w:hAnsi="Times New Roman"/>
          <w:sz w:val="26"/>
          <w:szCs w:val="26"/>
          <w:lang w:val="en-US"/>
        </w:rPr>
        <w:t>Comsol</w:t>
      </w:r>
      <w:proofErr w:type="spellEnd"/>
      <w:r w:rsidR="00E30421" w:rsidRPr="006964CE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30421">
        <w:rPr>
          <w:rFonts w:ascii="Times New Roman" w:hAnsi="Times New Roman"/>
          <w:sz w:val="26"/>
          <w:szCs w:val="26"/>
          <w:lang w:val="en-US"/>
        </w:rPr>
        <w:t>Multiphysics</w:t>
      </w:r>
      <w:proofErr w:type="spellEnd"/>
      <w:r w:rsidRPr="00F80A51">
        <w:rPr>
          <w:rFonts w:ascii="Times New Roman" w:hAnsi="Times New Roman"/>
          <w:sz w:val="26"/>
        </w:rPr>
        <w:t>, под управлени</w:t>
      </w:r>
      <w:r w:rsidR="009F1597">
        <w:rPr>
          <w:rFonts w:ascii="Times New Roman" w:hAnsi="Times New Roman"/>
          <w:sz w:val="26"/>
        </w:rPr>
        <w:t>ем системы Windows 10</w:t>
      </w:r>
      <w:r w:rsidRPr="00F80A51">
        <w:rPr>
          <w:rFonts w:ascii="Times New Roman" w:hAnsi="Times New Roman"/>
          <w:sz w:val="26"/>
        </w:rPr>
        <w:t xml:space="preserve">. </w:t>
      </w:r>
      <w:r w:rsidR="002A0595">
        <w:rPr>
          <w:rFonts w:ascii="Times New Roman" w:hAnsi="Times New Roman"/>
          <w:sz w:val="26"/>
          <w:lang w:val="ru-RU"/>
        </w:rPr>
        <w:t>Приведены результаты испытаний и тестирования системы. Произведен расчет технико-экономических показателей.</w:t>
      </w:r>
    </w:p>
    <w:p w:rsidR="00600B26" w:rsidRPr="001E79BE" w:rsidRDefault="00600B26" w:rsidP="00600B26">
      <w:pPr>
        <w:pStyle w:val="a4"/>
        <w:rPr>
          <w:rFonts w:cs="Times New Roman"/>
          <w:lang w:val="ru-RU" w:eastAsia="ru-RU"/>
        </w:rPr>
      </w:pPr>
    </w:p>
    <w:p w:rsidR="00EA22C4" w:rsidRPr="001E79BE" w:rsidRDefault="00EA22C4" w:rsidP="00CA0A91">
      <w:pPr>
        <w:pStyle w:val="a4"/>
        <w:rPr>
          <w:rFonts w:cs="Times New Roman"/>
          <w:lang w:val="ru-RU" w:eastAsia="ru-RU"/>
        </w:rPr>
      </w:pPr>
      <w:r w:rsidRPr="001E79BE">
        <w:rPr>
          <w:rFonts w:cs="Times New Roman"/>
          <w:lang w:val="ru-RU" w:eastAsia="ru-RU"/>
        </w:rPr>
        <w:br w:type="page"/>
      </w:r>
    </w:p>
    <w:p w:rsidR="00A8586D" w:rsidRPr="001E79BE" w:rsidRDefault="00A8586D" w:rsidP="00E775B9">
      <w:pPr>
        <w:pStyle w:val="a4"/>
        <w:spacing w:after="360"/>
        <w:rPr>
          <w:rFonts w:cs="Times New Roman"/>
          <w:bCs/>
          <w:snapToGrid w:val="0"/>
          <w:color w:val="000000"/>
          <w:lang w:val="ru-RU" w:eastAsia="ru-RU"/>
        </w:rPr>
        <w:sectPr w:rsidR="00A8586D" w:rsidRPr="001E79BE" w:rsidSect="00A8586D">
          <w:headerReference w:type="default" r:id="rId11"/>
          <w:footerReference w:type="default" r:id="rId12"/>
          <w:type w:val="continuous"/>
          <w:pgSz w:w="11906" w:h="16838"/>
          <w:pgMar w:top="936" w:right="680" w:bottom="1616" w:left="1304" w:header="0" w:footer="0" w:gutter="0"/>
          <w:cols w:space="720"/>
          <w:docGrid w:linePitch="272"/>
        </w:sectPr>
      </w:pPr>
    </w:p>
    <w:p w:rsidR="00EA22C4" w:rsidRPr="001E79BE" w:rsidRDefault="00EA22C4" w:rsidP="00EA22C4">
      <w:pPr>
        <w:spacing w:after="0" w:line="240" w:lineRule="auto"/>
        <w:jc w:val="right"/>
        <w:rPr>
          <w:rFonts w:ascii="Times New Roman" w:eastAsia="Times New Roman" w:hAnsi="Times New Roman" w:cs="Times New Roman"/>
          <w:lang w:val="ru-RU" w:eastAsia="ru-RU"/>
        </w:rPr>
      </w:pPr>
      <w:r w:rsidRPr="001E79BE">
        <w:rPr>
          <w:rFonts w:ascii="Times New Roman" w:eastAsia="Times New Roman" w:hAnsi="Times New Roman" w:cs="Times New Roman"/>
          <w:lang w:val="ru-RU" w:eastAsia="ru-RU"/>
        </w:rPr>
        <w:lastRenderedPageBreak/>
        <w:t>Форма № 17</w:t>
      </w:r>
    </w:p>
    <w:p w:rsidR="00EA22C4" w:rsidRPr="001E79BE" w:rsidRDefault="00EA22C4" w:rsidP="00EA22C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1E79B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УЧРЕЖДЕНИЕ ОБРАЗОВАНИЯ                  </w:t>
      </w:r>
    </w:p>
    <w:p w:rsidR="00EA22C4" w:rsidRPr="001E79BE" w:rsidRDefault="00EA22C4" w:rsidP="00EA22C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1E79B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“БРЕСТСКИЙ ГОСУДАРСТВЕННЫЙ ТЕХНИЧЕСКИЙ УНИВЕРСИТЕТ”</w:t>
      </w:r>
    </w:p>
    <w:p w:rsidR="00EA22C4" w:rsidRPr="001E79BE" w:rsidRDefault="00EA22C4" w:rsidP="00EA22C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tbl>
      <w:tblPr>
        <w:tblW w:w="9571" w:type="dxa"/>
        <w:jc w:val="center"/>
        <w:tblBorders>
          <w:bottom w:val="single" w:sz="4" w:space="0" w:color="auto"/>
        </w:tblBorders>
        <w:tblLayout w:type="fixed"/>
        <w:tblLook w:val="01E0"/>
      </w:tblPr>
      <w:tblGrid>
        <w:gridCol w:w="828"/>
        <w:gridCol w:w="540"/>
        <w:gridCol w:w="360"/>
        <w:gridCol w:w="180"/>
        <w:gridCol w:w="360"/>
        <w:gridCol w:w="124"/>
        <w:gridCol w:w="236"/>
        <w:gridCol w:w="900"/>
        <w:gridCol w:w="180"/>
        <w:gridCol w:w="1077"/>
        <w:gridCol w:w="543"/>
        <w:gridCol w:w="540"/>
        <w:gridCol w:w="180"/>
        <w:gridCol w:w="180"/>
        <w:gridCol w:w="360"/>
        <w:gridCol w:w="1620"/>
        <w:gridCol w:w="1363"/>
      </w:tblGrid>
      <w:tr w:rsidR="00EA22C4" w:rsidRPr="001E79BE" w:rsidTr="00D0053A">
        <w:trPr>
          <w:jc w:val="center"/>
        </w:trPr>
        <w:tc>
          <w:tcPr>
            <w:tcW w:w="1368" w:type="dxa"/>
            <w:gridSpan w:val="2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Факультет     </w:t>
            </w:r>
          </w:p>
        </w:tc>
        <w:tc>
          <w:tcPr>
            <w:tcW w:w="3417" w:type="dxa"/>
            <w:gridSpan w:val="8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ЭИС</w:t>
            </w:r>
          </w:p>
        </w:tc>
        <w:tc>
          <w:tcPr>
            <w:tcW w:w="1263" w:type="dxa"/>
            <w:gridSpan w:val="3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афедра</w:t>
            </w:r>
          </w:p>
        </w:tc>
        <w:tc>
          <w:tcPr>
            <w:tcW w:w="3523" w:type="dxa"/>
            <w:gridSpan w:val="4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ИТ</w:t>
            </w:r>
          </w:p>
        </w:tc>
      </w:tr>
      <w:tr w:rsidR="00EA22C4" w:rsidRPr="001E79BE" w:rsidTr="00D0053A">
        <w:trPr>
          <w:jc w:val="center"/>
        </w:trPr>
        <w:tc>
          <w:tcPr>
            <w:tcW w:w="1368" w:type="dxa"/>
            <w:gridSpan w:val="2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3417" w:type="dxa"/>
            <w:gridSpan w:val="8"/>
            <w:tcBorders>
              <w:top w:val="single" w:sz="4" w:space="0" w:color="auto"/>
              <w:bottom w:val="nil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263" w:type="dxa"/>
            <w:gridSpan w:val="3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3523" w:type="dxa"/>
            <w:gridSpan w:val="4"/>
            <w:tcBorders>
              <w:top w:val="single" w:sz="4" w:space="0" w:color="auto"/>
              <w:bottom w:val="nil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9571" w:type="dxa"/>
            <w:gridSpan w:val="17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УТВЕРЖДАЮ</w:t>
            </w:r>
          </w:p>
        </w:tc>
      </w:tr>
      <w:tr w:rsidR="00EA22C4" w:rsidRPr="001E79BE" w:rsidTr="00D0053A">
        <w:trPr>
          <w:jc w:val="center"/>
        </w:trPr>
        <w:tc>
          <w:tcPr>
            <w:tcW w:w="1728" w:type="dxa"/>
            <w:gridSpan w:val="3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ав. кафедрой</w:t>
            </w:r>
          </w:p>
        </w:tc>
        <w:tc>
          <w:tcPr>
            <w:tcW w:w="3057" w:type="dxa"/>
            <w:gridSpan w:val="7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786" w:type="dxa"/>
            <w:gridSpan w:val="7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1728" w:type="dxa"/>
            <w:gridSpan w:val="3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3057" w:type="dxa"/>
            <w:gridSpan w:val="7"/>
            <w:tcBorders>
              <w:top w:val="single" w:sz="4" w:space="0" w:color="auto"/>
              <w:bottom w:val="nil"/>
            </w:tcBorders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подпись)</w:t>
            </w:r>
          </w:p>
        </w:tc>
        <w:tc>
          <w:tcPr>
            <w:tcW w:w="4786" w:type="dxa"/>
            <w:gridSpan w:val="7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828" w:type="dxa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«   »</w:t>
            </w:r>
          </w:p>
        </w:tc>
        <w:tc>
          <w:tcPr>
            <w:tcW w:w="2880" w:type="dxa"/>
            <w:gridSpan w:val="8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              </w:t>
            </w:r>
          </w:p>
        </w:tc>
        <w:tc>
          <w:tcPr>
            <w:tcW w:w="5863" w:type="dxa"/>
            <w:gridSpan w:val="8"/>
          </w:tcPr>
          <w:p w:rsidR="00EA22C4" w:rsidRPr="001E79BE" w:rsidRDefault="00600B26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021</w:t>
            </w:r>
            <w:r w:rsidR="00EA22C4"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г.</w:t>
            </w:r>
          </w:p>
        </w:tc>
      </w:tr>
      <w:tr w:rsidR="00EA22C4" w:rsidRPr="001E79BE" w:rsidTr="00D0053A">
        <w:trPr>
          <w:jc w:val="center"/>
        </w:trPr>
        <w:tc>
          <w:tcPr>
            <w:tcW w:w="828" w:type="dxa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2880" w:type="dxa"/>
            <w:gridSpan w:val="8"/>
            <w:tcBorders>
              <w:top w:val="single" w:sz="4" w:space="0" w:color="auto"/>
              <w:bottom w:val="nil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5863" w:type="dxa"/>
            <w:gridSpan w:val="8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9571" w:type="dxa"/>
            <w:gridSpan w:val="17"/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48"/>
                <w:szCs w:val="4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48"/>
                <w:szCs w:val="48"/>
                <w:lang w:val="ru-RU" w:eastAsia="ru-RU"/>
              </w:rPr>
              <w:t>ЗАДАНИЕ</w:t>
            </w:r>
          </w:p>
        </w:tc>
      </w:tr>
      <w:tr w:rsidR="00EA22C4" w:rsidRPr="001E79BE" w:rsidTr="00D0053A">
        <w:trPr>
          <w:jc w:val="center"/>
        </w:trPr>
        <w:tc>
          <w:tcPr>
            <w:tcW w:w="9571" w:type="dxa"/>
            <w:gridSpan w:val="17"/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по дипломному проектированию</w:t>
            </w:r>
          </w:p>
        </w:tc>
      </w:tr>
      <w:tr w:rsidR="00EA22C4" w:rsidRPr="001E79BE" w:rsidTr="00D0053A">
        <w:trPr>
          <w:jc w:val="center"/>
        </w:trPr>
        <w:tc>
          <w:tcPr>
            <w:tcW w:w="9571" w:type="dxa"/>
            <w:gridSpan w:val="17"/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1368" w:type="dxa"/>
            <w:gridSpan w:val="2"/>
          </w:tcPr>
          <w:p w:rsidR="00EA22C4" w:rsidRPr="001E79BE" w:rsidRDefault="00600B26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удент</w:t>
            </w:r>
            <w:r w:rsidR="00055B4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е</w:t>
            </w:r>
          </w:p>
        </w:tc>
        <w:tc>
          <w:tcPr>
            <w:tcW w:w="8203" w:type="dxa"/>
            <w:gridSpan w:val="15"/>
            <w:tcBorders>
              <w:bottom w:val="single" w:sz="4" w:space="0" w:color="auto"/>
            </w:tcBorders>
          </w:tcPr>
          <w:p w:rsidR="00EA22C4" w:rsidRPr="001E79BE" w:rsidRDefault="00055B4E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Cs w:val="24"/>
                <w:lang w:val="ru-RU" w:eastAsia="ru-RU"/>
              </w:rPr>
              <w:t>Буц</w:t>
            </w:r>
            <w:proofErr w:type="spellEnd"/>
            <w:r>
              <w:rPr>
                <w:rFonts w:ascii="Times New Roman" w:eastAsia="Times New Roman" w:hAnsi="Times New Roman" w:cs="Times New Roman"/>
                <w:szCs w:val="24"/>
                <w:lang w:val="ru-RU" w:eastAsia="ru-RU"/>
              </w:rPr>
              <w:t xml:space="preserve"> Марии Юрьевне</w:t>
            </w:r>
          </w:p>
        </w:tc>
      </w:tr>
      <w:tr w:rsidR="00EA22C4" w:rsidRPr="001E79BE" w:rsidTr="00D0053A">
        <w:trPr>
          <w:trHeight w:val="136"/>
          <w:jc w:val="center"/>
        </w:trPr>
        <w:tc>
          <w:tcPr>
            <w:tcW w:w="1908" w:type="dxa"/>
            <w:gridSpan w:val="4"/>
            <w:vMerge w:val="restart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. Тема проекта</w:t>
            </w:r>
          </w:p>
        </w:tc>
        <w:tc>
          <w:tcPr>
            <w:tcW w:w="7663" w:type="dxa"/>
            <w:gridSpan w:val="13"/>
            <w:tcBorders>
              <w:top w:val="single" w:sz="4" w:space="0" w:color="auto"/>
              <w:bottom w:val="single" w:sz="4" w:space="0" w:color="auto"/>
            </w:tcBorders>
          </w:tcPr>
          <w:p w:rsidR="00EA22C4" w:rsidRPr="00055B4E" w:rsidRDefault="00055B4E" w:rsidP="00055B4E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 xml:space="preserve">Разработка программной системы для моделирования алмазного </w:t>
            </w:r>
          </w:p>
        </w:tc>
      </w:tr>
      <w:tr w:rsidR="00EA22C4" w:rsidRPr="001E79BE" w:rsidTr="00D0053A">
        <w:trPr>
          <w:trHeight w:val="136"/>
          <w:jc w:val="center"/>
        </w:trPr>
        <w:tc>
          <w:tcPr>
            <w:tcW w:w="1908" w:type="dxa"/>
            <w:gridSpan w:val="4"/>
            <w:vMerge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lightGray"/>
                <w:lang w:val="ru-RU" w:eastAsia="ru-RU"/>
              </w:rPr>
            </w:pPr>
          </w:p>
        </w:tc>
        <w:tc>
          <w:tcPr>
            <w:tcW w:w="7663" w:type="dxa"/>
            <w:gridSpan w:val="13"/>
            <w:tcBorders>
              <w:top w:val="single" w:sz="4" w:space="0" w:color="auto"/>
              <w:bottom w:val="single" w:sz="4" w:space="0" w:color="auto"/>
            </w:tcBorders>
          </w:tcPr>
          <w:p w:rsidR="00EA22C4" w:rsidRPr="00932190" w:rsidRDefault="00055B4E" w:rsidP="00C26C0F">
            <w:pPr>
              <w:spacing w:after="0" w:line="240" w:lineRule="auto"/>
              <w:rPr>
                <w:rFonts w:ascii="Times New Roman" w:eastAsia="Times New Roman" w:hAnsi="Times New Roman" w:cs="Times New Roman"/>
                <w:highlight w:val="lightGray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>шлифовального бруска в средах</w:t>
            </w:r>
            <w:r w:rsidRPr="00055B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 w:eastAsia="ru-RU"/>
              </w:rPr>
              <w:t>Comsol</w:t>
            </w:r>
            <w:proofErr w:type="spellEnd"/>
            <w:r w:rsidRPr="00055B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 w:eastAsia="ru-RU"/>
              </w:rPr>
              <w:t>Multiphysics</w:t>
            </w:r>
            <w:proofErr w:type="spellEnd"/>
            <w:r w:rsidRPr="00055B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 xml:space="preserve"> и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en-US" w:eastAsia="ru-RU"/>
              </w:rPr>
              <w:t>OpenScad</w:t>
            </w:r>
            <w:proofErr w:type="spellEnd"/>
            <w:r w:rsidR="0093219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shd w:val="clear" w:color="auto" w:fill="FFFFFF"/>
                <w:lang w:val="ru-RU" w:eastAsia="ru-RU"/>
              </w:rPr>
              <w:t>.</w:t>
            </w:r>
          </w:p>
        </w:tc>
      </w:tr>
      <w:tr w:rsidR="00EA22C4" w:rsidRPr="001E79BE" w:rsidTr="00D0053A">
        <w:trPr>
          <w:jc w:val="center"/>
        </w:trPr>
        <w:tc>
          <w:tcPr>
            <w:tcW w:w="3708" w:type="dxa"/>
            <w:gridSpan w:val="9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proofErr w:type="gramStart"/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Утверждена приказом по вузу от</w:t>
            </w:r>
            <w:proofErr w:type="gramEnd"/>
          </w:p>
        </w:tc>
        <w:tc>
          <w:tcPr>
            <w:tcW w:w="252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EA22C4" w:rsidRPr="00932190" w:rsidRDefault="00932190" w:rsidP="003852E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1</w:t>
            </w:r>
            <w:r w:rsidR="00600B26"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3</w:t>
            </w:r>
            <w:r w:rsidR="00906121"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</w:t>
            </w:r>
            <w:r w:rsidR="003852E8"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021</w:t>
            </w:r>
          </w:p>
        </w:tc>
        <w:tc>
          <w:tcPr>
            <w:tcW w:w="360" w:type="dxa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№</w:t>
            </w:r>
          </w:p>
        </w:tc>
        <w:tc>
          <w:tcPr>
            <w:tcW w:w="2983" w:type="dxa"/>
            <w:gridSpan w:val="2"/>
            <w:tcBorders>
              <w:bottom w:val="single" w:sz="4" w:space="0" w:color="auto"/>
            </w:tcBorders>
          </w:tcPr>
          <w:p w:rsidR="00EA22C4" w:rsidRPr="00932190" w:rsidRDefault="00932190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46-С</w:t>
            </w:r>
            <w:proofErr w:type="gramStart"/>
            <w:r w:rsidR="002D0965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)</w:t>
            </w:r>
            <w:proofErr w:type="gramEnd"/>
          </w:p>
        </w:tc>
      </w:tr>
      <w:tr w:rsidR="00EA22C4" w:rsidRPr="001E79BE" w:rsidTr="00D0053A">
        <w:trPr>
          <w:jc w:val="center"/>
        </w:trPr>
        <w:tc>
          <w:tcPr>
            <w:tcW w:w="3708" w:type="dxa"/>
            <w:gridSpan w:val="9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lightGray"/>
                <w:lang w:val="ru-RU" w:eastAsia="ru-RU"/>
              </w:rPr>
            </w:pPr>
          </w:p>
        </w:tc>
        <w:tc>
          <w:tcPr>
            <w:tcW w:w="2520" w:type="dxa"/>
            <w:gridSpan w:val="5"/>
            <w:tcBorders>
              <w:top w:val="single" w:sz="4" w:space="0" w:color="auto"/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lightGray"/>
                <w:lang w:val="ru-RU" w:eastAsia="ru-RU"/>
              </w:rPr>
            </w:pPr>
          </w:p>
        </w:tc>
        <w:tc>
          <w:tcPr>
            <w:tcW w:w="360" w:type="dxa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lightGray"/>
                <w:lang w:val="ru-RU" w:eastAsia="ru-RU"/>
              </w:rPr>
            </w:pPr>
          </w:p>
        </w:tc>
        <w:tc>
          <w:tcPr>
            <w:tcW w:w="2983" w:type="dxa"/>
            <w:gridSpan w:val="2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lightGray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5328" w:type="dxa"/>
            <w:gridSpan w:val="11"/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. Сроки сдачи студентом законченного проекта</w:t>
            </w:r>
          </w:p>
        </w:tc>
        <w:tc>
          <w:tcPr>
            <w:tcW w:w="4243" w:type="dxa"/>
            <w:gridSpan w:val="6"/>
            <w:tcBorders>
              <w:bottom w:val="single" w:sz="4" w:space="0" w:color="auto"/>
            </w:tcBorders>
          </w:tcPr>
          <w:p w:rsidR="00EA22C4" w:rsidRPr="001E79BE" w:rsidRDefault="003852E8" w:rsidP="003852E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0</w:t>
            </w:r>
            <w:r w:rsidR="00600B26"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06</w:t>
            </w:r>
            <w:r w:rsidR="00600B26"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021</w:t>
            </w:r>
            <w:r w:rsidR="00EA22C4"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г.</w:t>
            </w:r>
          </w:p>
        </w:tc>
      </w:tr>
      <w:tr w:rsidR="00EA22C4" w:rsidRPr="001E79BE" w:rsidTr="00D0053A">
        <w:trPr>
          <w:jc w:val="center"/>
        </w:trPr>
        <w:tc>
          <w:tcPr>
            <w:tcW w:w="3528" w:type="dxa"/>
            <w:gridSpan w:val="8"/>
            <w:tcBorders>
              <w:bottom w:val="nil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3. Исходные данные к проекту</w:t>
            </w:r>
          </w:p>
        </w:tc>
        <w:tc>
          <w:tcPr>
            <w:tcW w:w="6043" w:type="dxa"/>
            <w:gridSpan w:val="9"/>
            <w:tcBorders>
              <w:bottom w:val="single" w:sz="4" w:space="0" w:color="auto"/>
            </w:tcBorders>
          </w:tcPr>
          <w:p w:rsidR="00EA22C4" w:rsidRPr="001E79BE" w:rsidRDefault="00EA22C4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EA22C4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EA22C4" w:rsidRPr="001E79BE" w:rsidRDefault="00B913B7" w:rsidP="0082094F">
            <w:pPr>
              <w:spacing w:after="0" w:line="240" w:lineRule="auto"/>
              <w:ind w:firstLine="291"/>
              <w:rPr>
                <w:rFonts w:ascii="Times New Roman" w:eastAsia="Times New Roman" w:hAnsi="Times New Roman" w:cs="Times New Roman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lang w:val="ru-RU" w:eastAsia="ru-RU"/>
              </w:rPr>
              <w:t>Операционная система</w:t>
            </w:r>
            <w:r>
              <w:rPr>
                <w:rFonts w:ascii="Times New Roman" w:eastAsia="Times New Roman" w:hAnsi="Times New Roman" w:cs="Times New Roman"/>
                <w:lang w:val="pl-PL" w:eastAsia="ru-RU"/>
              </w:rPr>
              <w:t xml:space="preserve">: </w:t>
            </w:r>
            <w:r w:rsidR="00600B26"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</w:t>
            </w:r>
            <w:r w:rsidR="00600B26" w:rsidRPr="001E79BE">
              <w:rPr>
                <w:rFonts w:ascii="Times New Roman" w:eastAsia="Times New Roman" w:hAnsi="Times New Roman" w:cs="Times New Roman"/>
                <w:lang w:val="en-US" w:eastAsia="ru-RU"/>
              </w:rPr>
              <w:t>OC Windows 10</w:t>
            </w:r>
          </w:p>
        </w:tc>
      </w:tr>
      <w:tr w:rsidR="00906121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906121" w:rsidRPr="0061374A" w:rsidRDefault="00B913B7" w:rsidP="00B913B7">
            <w:pPr>
              <w:spacing w:after="0"/>
              <w:ind w:firstLine="291"/>
              <w:rPr>
                <w:rFonts w:ascii="Times New Roman" w:eastAsia="Calibri" w:hAnsi="Times New Roman" w:cs="Times New Roman"/>
                <w:color w:val="000000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7D781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ru-RU"/>
              </w:rPr>
              <w:t xml:space="preserve">Язык программирования: </w:t>
            </w:r>
            <w:r w:rsidRPr="007D7812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>Python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pl-PL"/>
              </w:rPr>
              <w:t>, Java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B913B7" w:rsidRDefault="00B913B7" w:rsidP="00411852">
            <w:pPr>
              <w:spacing w:after="0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913B7">
              <w:rPr>
                <w:rFonts w:ascii="Times New Roman" w:eastAsia="Calibri" w:hAnsi="Times New Roman" w:cs="Times New Roman"/>
                <w:color w:val="000000"/>
                <w:lang w:val="en-US"/>
              </w:rPr>
              <w:t xml:space="preserve">       </w:t>
            </w:r>
            <w:r w:rsidRPr="0061374A">
              <w:rPr>
                <w:rFonts w:ascii="Times New Roman" w:eastAsia="Calibri" w:hAnsi="Times New Roman" w:cs="Times New Roman"/>
                <w:color w:val="000000"/>
              </w:rPr>
              <w:t>Средство разработки</w:t>
            </w:r>
            <w:r w:rsidRPr="00B913B7">
              <w:rPr>
                <w:rFonts w:ascii="Times New Roman" w:eastAsia="Calibri" w:hAnsi="Times New Roman" w:cs="Times New Roman"/>
                <w:color w:val="000000"/>
                <w:lang w:val="en-US"/>
              </w:rPr>
              <w:t xml:space="preserve">: </w:t>
            </w:r>
            <w:r w:rsidRPr="0061374A">
              <w:rPr>
                <w:rFonts w:ascii="Times New Roman" w:eastAsia="Calibri" w:hAnsi="Times New Roman" w:cs="Times New Roman"/>
                <w:color w:val="000000"/>
              </w:rPr>
              <w:t xml:space="preserve"> </w:t>
            </w:r>
            <w:proofErr w:type="spellStart"/>
            <w:r w:rsidRPr="001E79BE">
              <w:rPr>
                <w:rFonts w:ascii="Times New Roman" w:eastAsia="Calibri" w:hAnsi="Times New Roman" w:cs="Times New Roman"/>
                <w:color w:val="000000"/>
                <w:lang w:val="en-US"/>
              </w:rPr>
              <w:t>PyCharm</w:t>
            </w:r>
            <w:proofErr w:type="spellEnd"/>
            <w:r w:rsidRPr="0061374A">
              <w:rPr>
                <w:rFonts w:ascii="Times New Roman" w:eastAsia="Calibri" w:hAnsi="Times New Roman" w:cs="Times New Roman"/>
                <w:color w:val="000000"/>
              </w:rPr>
              <w:t xml:space="preserve">,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>Qt</w:t>
            </w:r>
            <w:r w:rsidRPr="00080AE3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>Designer</w:t>
            </w:r>
            <w:r w:rsidRPr="00B913B7">
              <w:rPr>
                <w:rFonts w:ascii="Times New Roman" w:eastAsia="Calibri" w:hAnsi="Times New Roman" w:cs="Times New Roman"/>
                <w:color w:val="000000"/>
                <w:lang w:val="en-US"/>
              </w:rPr>
              <w:t xml:space="preserve">, 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lang w:val="en-US"/>
              </w:rPr>
              <w:t>Comsol</w:t>
            </w:r>
            <w:proofErr w:type="spellEnd"/>
            <w:r w:rsidRPr="0061374A">
              <w:rPr>
                <w:rFonts w:ascii="Times New Roman" w:eastAsia="Calibri" w:hAnsi="Times New Roman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lang w:val="en-US"/>
              </w:rPr>
              <w:t>Multiphysics</w:t>
            </w:r>
            <w:proofErr w:type="spellEnd"/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1E79BE" w:rsidRDefault="00B913B7" w:rsidP="0082094F">
            <w:pPr>
              <w:spacing w:after="0"/>
              <w:ind w:firstLine="291"/>
              <w:rPr>
                <w:rFonts w:ascii="Times New Roman" w:eastAsia="Calibri" w:hAnsi="Times New Roman" w:cs="Times New Roman"/>
                <w:color w:val="000000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932190" w:rsidRDefault="00B913B7" w:rsidP="0082094F">
            <w:pPr>
              <w:spacing w:before="100" w:beforeAutospacing="1" w:after="100" w:afterAutospacing="1"/>
              <w:ind w:firstLine="291"/>
              <w:textAlignment w:val="baseline"/>
              <w:rPr>
                <w:rFonts w:ascii="Times New Roman" w:eastAsia="Calibri" w:hAnsi="Times New Roman" w:cs="Times New Roman"/>
                <w:color w:val="000000"/>
              </w:rPr>
            </w:pPr>
            <w:r w:rsidRPr="00932190">
              <w:rPr>
                <w:rFonts w:ascii="Times New Roman" w:eastAsia="Calibri" w:hAnsi="Times New Roman" w:cs="Times New Roman"/>
                <w:color w:val="000000"/>
                <w:lang w:val="ru-RU"/>
              </w:rPr>
              <w:t>Основные функции системы:</w:t>
            </w:r>
            <w:r w:rsidRPr="00932190">
              <w:rPr>
                <w:rFonts w:ascii="Times New Roman" w:eastAsia="Calibri" w:hAnsi="Times New Roman" w:cs="Times New Roman"/>
                <w:color w:val="000000"/>
              </w:rPr>
              <w:t xml:space="preserve"> 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932190" w:rsidRDefault="00B913B7" w:rsidP="001E69EF">
            <w:pPr>
              <w:pStyle w:val="ad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lang w:val="ru-RU" w:eastAsia="ru-RU"/>
              </w:rPr>
              <w:t>Генерация модели алмазного шлифовального бруска;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932190" w:rsidRDefault="00B913B7" w:rsidP="001E69EF">
            <w:pPr>
              <w:pStyle w:val="ad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lang w:val="ru-RU" w:eastAsia="ru-RU"/>
              </w:rPr>
              <w:t>Моделирование физических свойств алмазного шлифовального бруска;</w:t>
            </w:r>
          </w:p>
        </w:tc>
      </w:tr>
      <w:tr w:rsidR="00B913B7" w:rsidRPr="001E79BE" w:rsidTr="0082094F">
        <w:trPr>
          <w:jc w:val="center"/>
        </w:trPr>
        <w:tc>
          <w:tcPr>
            <w:tcW w:w="9571" w:type="dxa"/>
            <w:gridSpan w:val="17"/>
            <w:tcBorders>
              <w:bottom w:val="single" w:sz="4" w:space="0" w:color="auto"/>
            </w:tcBorders>
          </w:tcPr>
          <w:p w:rsidR="00B913B7" w:rsidRPr="00932190" w:rsidRDefault="00B913B7" w:rsidP="001E69EF">
            <w:pPr>
              <w:pStyle w:val="ad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932190">
              <w:rPr>
                <w:rFonts w:ascii="Times New Roman" w:eastAsia="Times New Roman" w:hAnsi="Times New Roman" w:cs="Times New Roman"/>
                <w:lang w:val="ru-RU" w:eastAsia="ru-RU"/>
              </w:rPr>
              <w:t>Решение задачи равномерного распределения алмазов по бруску;</w:t>
            </w:r>
          </w:p>
        </w:tc>
      </w:tr>
      <w:tr w:rsidR="00B913B7" w:rsidRPr="001E79BE" w:rsidTr="0082094F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nil"/>
            </w:tcBorders>
          </w:tcPr>
          <w:p w:rsidR="00B913B7" w:rsidRPr="00DA339B" w:rsidRDefault="00B913B7" w:rsidP="00D0053A">
            <w:pPr>
              <w:spacing w:after="0" w:line="240" w:lineRule="auto"/>
              <w:ind w:firstLine="180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>4. Содержание расчетно-пояснительной записки (перечень подлежащих разработке вопросов)</w:t>
            </w:r>
          </w:p>
        </w:tc>
      </w:tr>
      <w:tr w:rsidR="00B913B7" w:rsidRPr="001E79BE" w:rsidTr="0082094F">
        <w:trPr>
          <w:jc w:val="center"/>
        </w:trPr>
        <w:tc>
          <w:tcPr>
            <w:tcW w:w="9571" w:type="dxa"/>
            <w:gridSpan w:val="17"/>
            <w:tcBorders>
              <w:top w:val="nil"/>
              <w:bottom w:val="single" w:sz="4" w:space="0" w:color="auto"/>
            </w:tcBorders>
          </w:tcPr>
          <w:p w:rsidR="00B913B7" w:rsidRPr="00DA339B" w:rsidRDefault="00B913B7" w:rsidP="00D0053A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Введение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82094F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1. Анализ предметной области и постановки задачи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82094F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2. Проектирование программных средств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82094F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3. Описание реализации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82094F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4. Описание испытаний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82094F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5. Расчет технико-экономических показателей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6. </w:t>
            </w:r>
            <w:proofErr w:type="spellStart"/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>Энерго</w:t>
            </w:r>
            <w:proofErr w:type="spellEnd"/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>- и ресурсосбережение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Заключение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Список сокращений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DA339B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DA339B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Список использованных источников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E30421" w:rsidRDefault="00B913B7" w:rsidP="00440F5E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E30421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Приложени</w:t>
            </w:r>
            <w:r w:rsidR="00440F5E">
              <w:rPr>
                <w:rFonts w:ascii="Times New Roman" w:eastAsia="Times New Roman" w:hAnsi="Times New Roman" w:cs="Times New Roman"/>
                <w:lang w:val="ru-RU" w:eastAsia="ru-RU"/>
              </w:rPr>
              <w:t>е</w:t>
            </w:r>
            <w:proofErr w:type="gramStart"/>
            <w:r w:rsidRPr="00E30421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А</w:t>
            </w:r>
            <w:proofErr w:type="gramEnd"/>
            <w:r w:rsidRPr="00E30421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текст программы</w:t>
            </w: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E30421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bottom w:val="single" w:sz="4" w:space="0" w:color="auto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5. </w:t>
            </w:r>
            <w:proofErr w:type="gramStart"/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еречень графического материала (с точным указанием обязательных чертежей и </w:t>
            </w:r>
            <w:proofErr w:type="gramEnd"/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36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913B7" w:rsidRPr="00B035E8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B035E8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графиков)</w:t>
            </w:r>
          </w:p>
        </w:tc>
        <w:tc>
          <w:tcPr>
            <w:tcW w:w="8203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right w:val="nil"/>
            </w:tcBorders>
          </w:tcPr>
          <w:p w:rsidR="00B913B7" w:rsidRPr="00B035E8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1.  Постановка задачи (плакат – формат А</w:t>
            </w:r>
            <w:proofErr w:type="gramStart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1</w:t>
            </w:r>
            <w:proofErr w:type="gramEnd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)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B035E8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2.  Состав и структура системы (плакат – формат А</w:t>
            </w:r>
            <w:proofErr w:type="gramStart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1</w:t>
            </w:r>
            <w:proofErr w:type="gramEnd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)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212A67" w:rsidRDefault="00B913B7" w:rsidP="000D2790">
            <w:pPr>
              <w:spacing w:after="0" w:line="240" w:lineRule="auto"/>
              <w:rPr>
                <w:rFonts w:ascii="Times New Roman" w:eastAsia="Times New Roman" w:hAnsi="Times New Roman" w:cs="Times New Roman"/>
                <w:highlight w:val="yellow"/>
                <w:lang w:val="ru-RU" w:eastAsia="ru-RU"/>
              </w:rPr>
            </w:pPr>
            <w:r w:rsidRPr="0074583D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3.  Схема работы системы (чертеж «схема работы системы»– формат А</w:t>
            </w:r>
            <w:proofErr w:type="gramStart"/>
            <w:r w:rsidRPr="0074583D">
              <w:rPr>
                <w:rFonts w:ascii="Times New Roman" w:eastAsia="Times New Roman" w:hAnsi="Times New Roman" w:cs="Times New Roman"/>
                <w:lang w:val="ru-RU" w:eastAsia="ru-RU"/>
              </w:rPr>
              <w:t>1</w:t>
            </w:r>
            <w:proofErr w:type="gramEnd"/>
            <w:r w:rsidRPr="0074583D">
              <w:rPr>
                <w:rFonts w:ascii="Times New Roman" w:eastAsia="Times New Roman" w:hAnsi="Times New Roman" w:cs="Times New Roman"/>
                <w:lang w:val="ru-RU" w:eastAsia="ru-RU"/>
              </w:rPr>
              <w:t>)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932190" w:rsidRDefault="00B913B7" w:rsidP="0009191B">
            <w:pPr>
              <w:spacing w:after="0" w:line="240" w:lineRule="auto"/>
              <w:rPr>
                <w:rFonts w:ascii="Times New Roman" w:eastAsia="Times New Roman" w:hAnsi="Times New Roman" w:cs="Times New Roman"/>
                <w:highlight w:val="yellow"/>
                <w:lang w:val="ru-RU" w:eastAsia="ru-RU"/>
              </w:rPr>
            </w:pPr>
            <w:r w:rsidRPr="00C3123C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4.  Схема программы (чертеж «схема программы»– формат А</w:t>
            </w:r>
            <w:proofErr w:type="gramStart"/>
            <w:r w:rsidRPr="00C3123C">
              <w:rPr>
                <w:rFonts w:ascii="Times New Roman" w:eastAsia="Times New Roman" w:hAnsi="Times New Roman" w:cs="Times New Roman"/>
                <w:lang w:val="ru-RU" w:eastAsia="ru-RU"/>
              </w:rPr>
              <w:t>1</w:t>
            </w:r>
            <w:proofErr w:type="gramEnd"/>
            <w:r w:rsidRPr="00C3123C">
              <w:rPr>
                <w:rFonts w:ascii="Times New Roman" w:eastAsia="Times New Roman" w:hAnsi="Times New Roman" w:cs="Times New Roman"/>
                <w:lang w:val="ru-RU" w:eastAsia="ru-RU"/>
              </w:rPr>
              <w:t>)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highlight w:val="lightGray"/>
                <w:lang w:val="ru-RU" w:eastAsia="ru-RU"/>
              </w:rPr>
            </w:pPr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5.  Результаты испытаний (плакат – формат А</w:t>
            </w:r>
            <w:proofErr w:type="gramStart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1</w:t>
            </w:r>
            <w:proofErr w:type="gramEnd"/>
            <w:r w:rsidRPr="00B035E8">
              <w:rPr>
                <w:rFonts w:ascii="Times New Roman" w:eastAsia="Times New Roman" w:hAnsi="Times New Roman" w:cs="Times New Roman"/>
                <w:lang w:val="ru-RU" w:eastAsia="ru-RU"/>
              </w:rPr>
              <w:t>)</w:t>
            </w:r>
          </w:p>
        </w:tc>
      </w:tr>
      <w:tr w:rsidR="00B913B7" w:rsidRPr="001E79BE" w:rsidTr="00B035E8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4"/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highlight w:val="lightGray"/>
                <w:lang w:val="ru-RU" w:eastAsia="ru-RU"/>
              </w:rPr>
            </w:pPr>
            <w:r w:rsidRPr="00F86B52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  </w:t>
            </w:r>
            <w:r w:rsidRPr="00A4383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6. Экранные формы (плакат – формат А</w:t>
            </w:r>
            <w:proofErr w:type="gramStart"/>
            <w:r w:rsidRPr="00A4383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1</w:t>
            </w:r>
            <w:proofErr w:type="gramEnd"/>
            <w:r w:rsidRPr="00A4383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)</w:t>
            </w:r>
          </w:p>
        </w:tc>
      </w:tr>
      <w:tr w:rsidR="0004744A" w:rsidRPr="001E79BE" w:rsidTr="00B035E8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4"/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04744A" w:rsidRPr="00F86B52" w:rsidRDefault="0004744A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6. Консультанты по проекту (с указанием относящихся к ним разделов проекта)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10"/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FC4EE0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 Хацкевич М</w:t>
            </w: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lang w:val="ru-RU" w:eastAsia="ru-RU"/>
              </w:rPr>
              <w:t>В</w:t>
            </w: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.                                </w:t>
            </w:r>
            <w:r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                        </w:t>
            </w: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–   </w:t>
            </w:r>
            <w:proofErr w:type="spellStart"/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>нормоконтроль</w:t>
            </w:r>
            <w:proofErr w:type="spellEnd"/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FC4EE0">
            <w:pPr>
              <w:spacing w:after="0" w:line="240" w:lineRule="auto"/>
              <w:rPr>
                <w:rFonts w:ascii="Times New Roman" w:eastAsia="Times New Roman" w:hAnsi="Times New Roman" w:cs="Times New Roman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 Ермакова Э. Э.                                 </w:t>
            </w:r>
            <w:r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                       </w:t>
            </w: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–   экономический раздел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FC4EE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 </w:t>
            </w:r>
            <w:r w:rsidRPr="001E79BE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628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7. Дата выдачи задания</w:t>
            </w:r>
          </w:p>
        </w:tc>
        <w:tc>
          <w:tcPr>
            <w:tcW w:w="694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932190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0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4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.20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1</w:t>
            </w:r>
            <w:r w:rsidRPr="00932190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г.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628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694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8. </w:t>
            </w:r>
            <w:proofErr w:type="gramStart"/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Календарный график работы над проектом на весь период проектирования (с указанием </w:t>
            </w:r>
            <w:proofErr w:type="gramEnd"/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5868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роков выполнения и трудоемкость отдельных этапов)</w:t>
            </w:r>
          </w:p>
        </w:tc>
        <w:tc>
          <w:tcPr>
            <w:tcW w:w="3703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701A59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szCs w:val="24"/>
                <w:lang w:val="ru-RU" w:eastAsia="ru-RU"/>
              </w:rPr>
              <w:t xml:space="preserve">    Раздел 1</w:t>
            </w:r>
            <w:r w:rsidRPr="00701A59">
              <w:rPr>
                <w:rFonts w:ascii="Times New Roman" w:eastAsia="Times New Roman" w:hAnsi="Times New Roman" w:cs="Times New Roman"/>
                <w:szCs w:val="24"/>
                <w:lang w:val="en-US" w:eastAsia="ru-RU"/>
              </w:rPr>
              <w:t xml:space="preserve">: </w:t>
            </w:r>
            <w:r w:rsidRPr="00701A59">
              <w:rPr>
                <w:rFonts w:ascii="Times New Roman" w:eastAsia="Times New Roman" w:hAnsi="Times New Roman" w:cs="Times New Roman"/>
                <w:szCs w:val="24"/>
                <w:lang w:val="ru-RU" w:eastAsia="ru-RU"/>
              </w:rPr>
              <w:t>25</w:t>
            </w:r>
            <w:r w:rsidRPr="00701A59">
              <w:rPr>
                <w:rFonts w:ascii="Times New Roman" w:eastAsia="Times New Roman" w:hAnsi="Times New Roman" w:cs="Times New Roman"/>
                <w:szCs w:val="24"/>
                <w:lang w:val="en-US" w:eastAsia="ru-RU"/>
              </w:rPr>
              <w:t>.04.2021 – 05.05.2021: 20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Раздел 2: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06.05.2021 – 19.05.2021: 30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Раздел 3: 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20.05.2021 – 29.05.2021: 20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DA339B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 Раздел 4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: 30.05.2021 – 02.06.2021: 10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   </w:t>
            </w: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Раздел 5: 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03.06.2021 – 05.06.2021: 5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   </w:t>
            </w: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>Раздел 6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: 06.06.2021 – 08.06.2021: 5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B913B7" w:rsidRPr="00701A59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  Оформление проекта: 09.06.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2021</w:t>
            </w: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 xml:space="preserve"> – 14.06</w:t>
            </w:r>
            <w:r w:rsidRPr="00701A59">
              <w:rPr>
                <w:rFonts w:ascii="Times New Roman" w:eastAsia="Times New Roman" w:hAnsi="Times New Roman" w:cs="Times New Roman"/>
                <w:lang w:val="en-US" w:eastAsia="ru-RU"/>
              </w:rPr>
              <w:t>.2021</w:t>
            </w:r>
            <w:r w:rsidRPr="00701A59">
              <w:rPr>
                <w:rFonts w:ascii="Times New Roman" w:eastAsia="Times New Roman" w:hAnsi="Times New Roman" w:cs="Times New Roman"/>
                <w:lang w:val="ru-RU" w:eastAsia="ru-RU"/>
              </w:rPr>
              <w:t>:    10%</w:t>
            </w: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left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392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239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  <w:t>Руководитель</w:t>
            </w:r>
          </w:p>
        </w:tc>
        <w:tc>
          <w:tcPr>
            <w:tcW w:w="342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363" w:type="dxa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392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239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3423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подпись)</w:t>
            </w:r>
          </w:p>
        </w:tc>
        <w:tc>
          <w:tcPr>
            <w:tcW w:w="1363" w:type="dxa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4785" w:type="dxa"/>
            <w:gridSpan w:val="10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адание принял к исполнению (дата)</w:t>
            </w:r>
          </w:p>
        </w:tc>
        <w:tc>
          <w:tcPr>
            <w:tcW w:w="342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2D096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20.04.2021</w:t>
            </w:r>
          </w:p>
        </w:tc>
        <w:tc>
          <w:tcPr>
            <w:tcW w:w="1363" w:type="dxa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9571" w:type="dxa"/>
            <w:gridSpan w:val="17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B913B7" w:rsidRPr="001E79BE" w:rsidTr="00D0053A">
        <w:tblPrEx>
          <w:tblBorders>
            <w:top w:val="single" w:sz="4" w:space="0" w:color="auto"/>
            <w:left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268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1E79B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(подпись студента)</w:t>
            </w:r>
          </w:p>
        </w:tc>
        <w:tc>
          <w:tcPr>
            <w:tcW w:w="5940" w:type="dxa"/>
            <w:gridSpan w:val="11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363" w:type="dxa"/>
            <w:tcBorders>
              <w:top w:val="nil"/>
              <w:left w:val="nil"/>
              <w:bottom w:val="nil"/>
              <w:right w:val="nil"/>
            </w:tcBorders>
          </w:tcPr>
          <w:p w:rsidR="00B913B7" w:rsidRPr="001E79BE" w:rsidRDefault="00B913B7" w:rsidP="0070503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</w:tbl>
    <w:p w:rsidR="002855D4" w:rsidRPr="001E79BE" w:rsidRDefault="00FC0F2C" w:rsidP="00FE32E9">
      <w:pPr>
        <w:pStyle w:val="a4"/>
        <w:spacing w:afterLines="30"/>
        <w:ind w:firstLine="0"/>
        <w:rPr>
          <w:rFonts w:cs="Times New Roman"/>
          <w:szCs w:val="26"/>
          <w:lang w:val="ru-RU"/>
        </w:rPr>
        <w:sectPr w:rsidR="002855D4" w:rsidRPr="001E79BE" w:rsidSect="002855D4">
          <w:footerReference w:type="default" r:id="rId13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 w:rsidRPr="001E79BE">
        <w:rPr>
          <w:rFonts w:cs="Times New Roman"/>
          <w:szCs w:val="26"/>
          <w:lang w:val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84247065"/>
        <w:docPartObj>
          <w:docPartGallery w:val="Table of Contents"/>
          <w:docPartUnique/>
        </w:docPartObj>
      </w:sdtPr>
      <w:sdtEndPr>
        <w:rPr>
          <w:lang w:val="ru-RU"/>
        </w:rPr>
      </w:sdtEndPr>
      <w:sdtContent>
        <w:p w:rsidR="0061374A" w:rsidRPr="0057612F" w:rsidRDefault="0057612F" w:rsidP="00435DC5">
          <w:pPr>
            <w:pStyle w:val="ab"/>
            <w:spacing w:before="0" w:after="780" w:line="288" w:lineRule="auto"/>
            <w:ind w:left="851"/>
            <w:jc w:val="both"/>
            <w:rPr>
              <w:lang w:val="ru-RU"/>
            </w:rPr>
          </w:pPr>
          <w:r w:rsidRPr="0057612F">
            <w:rPr>
              <w:rFonts w:ascii="Times New Roman" w:hAnsi="Times New Roman" w:cs="Times New Roman"/>
              <w:b/>
              <w:color w:val="auto"/>
              <w:sz w:val="28"/>
              <w:szCs w:val="28"/>
              <w:lang w:val="ru-RU"/>
            </w:rPr>
            <w:t>С</w:t>
          </w:r>
          <w:r>
            <w:rPr>
              <w:rFonts w:ascii="Times New Roman" w:hAnsi="Times New Roman" w:cs="Times New Roman"/>
              <w:b/>
              <w:color w:val="auto"/>
              <w:sz w:val="28"/>
              <w:szCs w:val="28"/>
              <w:lang w:val="ru-RU"/>
            </w:rPr>
            <w:t>ОДЕРЖАНИЕ</w:t>
          </w:r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r w:rsidRPr="00AA6AC7">
            <w:rPr>
              <w:rFonts w:ascii="Times New Roman" w:hAnsi="Times New Roman" w:cs="Times New Roman"/>
              <w:sz w:val="26"/>
              <w:szCs w:val="26"/>
              <w:lang w:val="ru-RU"/>
            </w:rPr>
            <w:fldChar w:fldCharType="begin"/>
          </w:r>
          <w:r w:rsidR="0061374A" w:rsidRPr="00AA6AC7">
            <w:rPr>
              <w:rFonts w:ascii="Times New Roman" w:hAnsi="Times New Roman" w:cs="Times New Roman"/>
              <w:sz w:val="26"/>
              <w:szCs w:val="26"/>
              <w:lang w:val="ru-RU"/>
            </w:rPr>
            <w:instrText xml:space="preserve"> TOC \o "1-3" \h \z \u </w:instrText>
          </w:r>
          <w:r w:rsidRPr="00AA6AC7">
            <w:rPr>
              <w:rFonts w:ascii="Times New Roman" w:hAnsi="Times New Roman" w:cs="Times New Roman"/>
              <w:sz w:val="26"/>
              <w:szCs w:val="26"/>
              <w:lang w:val="ru-RU"/>
            </w:rPr>
            <w:fldChar w:fldCharType="separate"/>
          </w:r>
          <w:hyperlink w:anchor="_Toc73453337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37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38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1. АНАЛИЗ ПРЕДМЕТНОЙ ОБЛАСТИ И ПОСТАНОВКА ЗАДАЧ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38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39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1.1 Моделирование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39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0" w:history="1">
            <w:r w:rsidR="00760EFA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1.2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Алмазные шлифовальные бруски и технология их производства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0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1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1.3 Среды для моделирования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OpenSCAD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 и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Comsol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Multiphysics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1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2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1.4 Постановка задач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2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3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2.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 xml:space="preserve"> ПРОЕКТИРОВАНИЕ ПРОГРАММЫХ СРЕДСТВ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3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4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2.1 Общее описание структуры ПС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4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5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2.2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shd w:val="clear" w:color="auto" w:fill="FFFFFF"/>
                <w:lang w:val="ru-RU"/>
              </w:rPr>
              <w:t xml:space="preserve"> Проектирование пользовательского интерфейса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5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6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6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2.3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shd w:val="clear" w:color="auto" w:fill="FFFFFF"/>
              </w:rPr>
              <w:t xml:space="preserve"> Проектирование работы ПС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6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7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2.4 Алгоритм решения задачи равномерного распределения кристаллов по АБ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7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8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2.5 Выбор средств реализаци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8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0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49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3. ОПИСАНИЕ РЕАЛИЗАЦИ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49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0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3.1 Реализация приложения модуля 1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0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1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3.2 Реализация приложения модуля 2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1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2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4. ОПИСАНИЕ ИСПЫТАНИЙ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2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7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3" w:history="1">
            <w:r w:rsidR="00EF7FDA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4.1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Испытание приложения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«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Система генерации моделей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»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3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7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AC5F7F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4" w:history="1">
            <w:r w:rsidR="005639FF" w:rsidRPr="00AC5F7F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4.2</w:t>
            </w:r>
            <w:r w:rsidR="00AC5F7F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 xml:space="preserve">Испытание приложения 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«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Система моделирования физических свойств алмазного бруска</w:t>
            </w:r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»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4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2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5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5. РАСЧЕТ ТЕХНИКО-ЭКОНОМИЧЕСКИХ ПОКАЗАТЕЛЕЙ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5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6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5.1 Исходные данные для расчета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6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7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5.2 Расчет заработной платы разработчиков и полной себестоимост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7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1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8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5.3 Расчет отпускной цены и прибыли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8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7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59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6. ЭНЕРГО- И РЕСУРСОСБЕРЕЖЕНИЕ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59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0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60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  <w:lang w:val="ru-RU"/>
              </w:rPr>
              <w:t>ЗАКЛЮЧЕНИЕ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60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2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P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Fonts w:ascii="Times New Roman" w:eastAsiaTheme="minorEastAsia" w:hAnsi="Times New Roman" w:cs="Times New Roman"/>
              <w:noProof/>
              <w:sz w:val="26"/>
              <w:szCs w:val="26"/>
              <w:lang w:val="ru-RU" w:eastAsia="ru-RU"/>
            </w:rPr>
          </w:pPr>
          <w:hyperlink w:anchor="_Toc73453361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СПИСОК СОКРАЩЕНИЙ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61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3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AA6AC7" w:rsidRDefault="00B02C59" w:rsidP="00E05F47">
          <w:pPr>
            <w:pStyle w:val="11"/>
            <w:tabs>
              <w:tab w:val="right" w:leader="dot" w:pos="9346"/>
            </w:tabs>
            <w:spacing w:after="30" w:line="288" w:lineRule="auto"/>
            <w:jc w:val="both"/>
            <w:rPr>
              <w:rStyle w:val="ac"/>
              <w:rFonts w:ascii="Times New Roman" w:hAnsi="Times New Roman" w:cs="Times New Roman"/>
              <w:noProof/>
              <w:sz w:val="26"/>
              <w:szCs w:val="26"/>
              <w:lang w:val="ru-RU"/>
            </w:rPr>
          </w:pPr>
          <w:hyperlink w:anchor="_Toc73453362" w:history="1">
            <w:r w:rsidR="00AA6AC7" w:rsidRPr="00AA6AC7">
              <w:rPr>
                <w:rStyle w:val="ac"/>
                <w:rFonts w:ascii="Times New Roman" w:hAnsi="Times New Roman" w:cs="Times New Roman"/>
                <w:noProof/>
                <w:sz w:val="26"/>
                <w:szCs w:val="26"/>
              </w:rPr>
              <w:t>СПИСОК ИСПОЛЬЗОВАННЫХ ИСТОЧНИКОВ</w:t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AA6AC7"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73453362 \h </w:instrTex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301B68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4</w:t>
            </w:r>
            <w:r w:rsidRPr="00AA6AC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E05F47" w:rsidRPr="00E05F47" w:rsidRDefault="00E05F47" w:rsidP="00E05F47">
          <w:pPr>
            <w:jc w:val="both"/>
            <w:rPr>
              <w:rFonts w:ascii="Times New Roman" w:hAnsi="Times New Roman" w:cs="Times New Roman"/>
              <w:noProof/>
              <w:sz w:val="26"/>
              <w:szCs w:val="26"/>
              <w:lang w:val="ru-RU"/>
            </w:rPr>
          </w:pPr>
          <w:r>
            <w:rPr>
              <w:rFonts w:ascii="Times New Roman" w:hAnsi="Times New Roman" w:cs="Times New Roman"/>
              <w:noProof/>
              <w:sz w:val="26"/>
              <w:szCs w:val="26"/>
              <w:lang w:val="ru-RU"/>
            </w:rPr>
            <w:t>ПРИЛОЖЕНИЕ А ТЕКСТ ПРОГРАММЫ</w:t>
          </w:r>
        </w:p>
        <w:p w:rsidR="006712B9" w:rsidRPr="00AA6AC7" w:rsidRDefault="00B02C59" w:rsidP="00E05F47">
          <w:pPr>
            <w:spacing w:after="30" w:line="288" w:lineRule="auto"/>
            <w:contextualSpacing/>
            <w:jc w:val="both"/>
            <w:rPr>
              <w:lang w:val="ru-RU"/>
            </w:rPr>
            <w:sectPr w:rsidR="006712B9" w:rsidRPr="00AA6AC7" w:rsidSect="00D71C0E">
              <w:headerReference w:type="default" r:id="rId14"/>
              <w:headerReference w:type="first" r:id="rId15"/>
              <w:type w:val="continuous"/>
              <w:pgSz w:w="11906" w:h="16838"/>
              <w:pgMar w:top="1418" w:right="849" w:bottom="1418" w:left="1701" w:header="709" w:footer="709" w:gutter="0"/>
              <w:cols w:space="708"/>
              <w:titlePg/>
              <w:docGrid w:linePitch="360"/>
            </w:sectPr>
          </w:pPr>
          <w:r w:rsidRPr="00AA6AC7">
            <w:rPr>
              <w:rFonts w:ascii="Times New Roman" w:hAnsi="Times New Roman" w:cs="Times New Roman"/>
              <w:sz w:val="26"/>
              <w:szCs w:val="26"/>
              <w:lang w:val="ru-RU"/>
            </w:rPr>
            <w:fldChar w:fldCharType="end"/>
          </w:r>
        </w:p>
      </w:sdtContent>
    </w:sdt>
    <w:p w:rsidR="003D7CDE" w:rsidRPr="001E79BE" w:rsidRDefault="003D7CDE" w:rsidP="00AA6AC7">
      <w:pPr>
        <w:pStyle w:val="a"/>
        <w:pageBreakBefore/>
        <w:numPr>
          <w:ilvl w:val="0"/>
          <w:numId w:val="0"/>
        </w:numPr>
        <w:spacing w:before="0" w:after="720" w:line="288" w:lineRule="auto"/>
        <w:ind w:left="851"/>
        <w:rPr>
          <w:rFonts w:cs="Times New Roman"/>
        </w:rPr>
      </w:pPr>
      <w:bookmarkStart w:id="3" w:name="_Toc73453337"/>
      <w:r w:rsidRPr="001E79BE">
        <w:rPr>
          <w:rFonts w:cs="Times New Roman"/>
        </w:rPr>
        <w:lastRenderedPageBreak/>
        <w:t>ВВЕДЕНИЕ</w:t>
      </w:r>
      <w:bookmarkEnd w:id="3"/>
    </w:p>
    <w:p w:rsidR="00873BBC" w:rsidRPr="00873BBC" w:rsidRDefault="00873BBC" w:rsidP="00873BBC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873BBC">
        <w:rPr>
          <w:rFonts w:ascii="Times New Roman" w:hAnsi="Times New Roman" w:cs="Times New Roman"/>
          <w:sz w:val="26"/>
          <w:szCs w:val="26"/>
        </w:rPr>
        <w:t xml:space="preserve">Для получения неизвестных ранее данных, систематизации известных свойств, предсказания дальнейших состояний объекта используется моделирование.  Моделирование — исследование объектов познания на их моделях, построение и изучение моделей реально существующих объектов, процессов или явлений. </w:t>
      </w:r>
    </w:p>
    <w:p w:rsidR="00873BBC" w:rsidRPr="00873BBC" w:rsidRDefault="00873BBC" w:rsidP="00873BBC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873BBC">
        <w:rPr>
          <w:rFonts w:ascii="Times New Roman" w:hAnsi="Times New Roman" w:cs="Times New Roman"/>
          <w:sz w:val="26"/>
          <w:szCs w:val="26"/>
        </w:rPr>
        <w:t>Моделиров</w:t>
      </w:r>
      <w:r w:rsidR="00174D79">
        <w:rPr>
          <w:rFonts w:ascii="Times New Roman" w:hAnsi="Times New Roman" w:cs="Times New Roman"/>
          <w:sz w:val="26"/>
          <w:szCs w:val="26"/>
        </w:rPr>
        <w:t xml:space="preserve">ание широко распространено </w:t>
      </w:r>
      <w:r w:rsidR="00174D79">
        <w:rPr>
          <w:rFonts w:ascii="Times New Roman" w:hAnsi="Times New Roman" w:cs="Times New Roman"/>
          <w:sz w:val="26"/>
          <w:szCs w:val="26"/>
          <w:lang w:val="ru-RU"/>
        </w:rPr>
        <w:t xml:space="preserve">и </w:t>
      </w:r>
      <w:r w:rsidRPr="00873BBC">
        <w:rPr>
          <w:rFonts w:ascii="Times New Roman" w:hAnsi="Times New Roman" w:cs="Times New Roman"/>
          <w:sz w:val="26"/>
          <w:szCs w:val="26"/>
        </w:rPr>
        <w:t>используется в случаях, когда проверить какую-либо задачу невозможно в реальном времени, эксперимент дорог, опасен или невозможен из-за масштаба оригинального объекта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Pr="00873BBC">
        <w:rPr>
          <w:rFonts w:ascii="Times New Roman" w:hAnsi="Times New Roman" w:cs="Times New Roman"/>
          <w:sz w:val="26"/>
          <w:szCs w:val="26"/>
        </w:rPr>
        <w:t>Основная задача при построении модели состоит в наиболее точном воспроизведении свойств эталонного объекта.</w:t>
      </w:r>
    </w:p>
    <w:p w:rsidR="00873BBC" w:rsidRPr="00B6074E" w:rsidRDefault="00B6074E" w:rsidP="00873BBC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В </w:t>
      </w:r>
      <w:r w:rsidR="00873BBC" w:rsidRPr="00873BBC">
        <w:rPr>
          <w:rFonts w:ascii="Times New Roman" w:hAnsi="Times New Roman" w:cs="Times New Roman"/>
          <w:sz w:val="26"/>
          <w:szCs w:val="26"/>
        </w:rPr>
        <w:t>данном проекте разрабатывается программная система для моделирования физических свойств алмазного шлифовального бруска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На конечную стоимость и качество работы бруска влияют размещение и</w:t>
      </w:r>
      <w:r w:rsidRPr="00B6074E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количество алмазов. Экспериментальный поиск оптимальных характеристик</w:t>
      </w:r>
      <w:r w:rsidRPr="00873BBC">
        <w:rPr>
          <w:rFonts w:ascii="Times New Roman" w:hAnsi="Times New Roman" w:cs="Times New Roman"/>
          <w:sz w:val="26"/>
          <w:szCs w:val="26"/>
        </w:rPr>
        <w:t xml:space="preserve"> —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долгий и трудоёмкий процесс. В данном проекте рассматривается проблема моделирования параметров бруска для ООО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БелДиСиар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873BBC" w:rsidRDefault="00873BBC" w:rsidP="00873BBC">
      <w:pPr>
        <w:ind w:firstLine="652"/>
        <w:jc w:val="both"/>
        <w:rPr>
          <w:sz w:val="28"/>
          <w:szCs w:val="28"/>
        </w:rPr>
      </w:pPr>
    </w:p>
    <w:p w:rsidR="00873BBC" w:rsidRPr="00873BBC" w:rsidRDefault="00873BBC" w:rsidP="00813537">
      <w:pPr>
        <w:pStyle w:val="a4"/>
        <w:ind w:firstLine="851"/>
        <w:rPr>
          <w:rFonts w:cs="Times New Roman"/>
        </w:rPr>
      </w:pPr>
    </w:p>
    <w:p w:rsidR="003D7CDE" w:rsidRPr="001E79BE" w:rsidRDefault="003D7CDE" w:rsidP="00FB08F6">
      <w:pPr>
        <w:spacing w:line="288" w:lineRule="auto"/>
        <w:ind w:firstLine="708"/>
        <w:rPr>
          <w:rFonts w:ascii="Times New Roman" w:eastAsiaTheme="majorEastAsia" w:hAnsi="Times New Roman" w:cs="Times New Roman"/>
          <w:b/>
          <w:sz w:val="28"/>
          <w:szCs w:val="28"/>
          <w:lang w:val="ru-RU"/>
        </w:rPr>
      </w:pPr>
      <w:r w:rsidRPr="001E79BE">
        <w:rPr>
          <w:rFonts w:ascii="Times New Roman" w:hAnsi="Times New Roman" w:cs="Times New Roman"/>
        </w:rPr>
        <w:br w:type="page"/>
      </w:r>
    </w:p>
    <w:p w:rsidR="00F665A0" w:rsidRPr="00615FA0" w:rsidRDefault="00F665A0" w:rsidP="0061374A">
      <w:pPr>
        <w:pStyle w:val="ad"/>
        <w:numPr>
          <w:ilvl w:val="0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4" w:name="_Toc73453338"/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АНАЛИЗ</w:t>
      </w:r>
      <w:r w:rsidRPr="00F665A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15FA0">
        <w:rPr>
          <w:rFonts w:ascii="Times New Roman" w:hAnsi="Times New Roman" w:cs="Times New Roman"/>
          <w:b/>
          <w:sz w:val="28"/>
          <w:szCs w:val="28"/>
          <w:lang w:val="ru-RU"/>
        </w:rPr>
        <w:t>ПРЕДМЕТНОЙ ОБЛАСТИ И ПОСТАНОВКА ЗАДАЧИ</w:t>
      </w:r>
      <w:bookmarkEnd w:id="4"/>
    </w:p>
    <w:p w:rsidR="00F665A0" w:rsidRPr="00615FA0" w:rsidRDefault="00F665A0" w:rsidP="00F665A0">
      <w:pPr>
        <w:pStyle w:val="ad"/>
        <w:spacing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 данной главе введем основные понятия предметной области, опишем технологию производства алмазных брус</w:t>
      </w:r>
      <w:r w:rsidR="00FF7BF9">
        <w:rPr>
          <w:rFonts w:ascii="Times New Roman" w:hAnsi="Times New Roman" w:cs="Times New Roman"/>
          <w:sz w:val="26"/>
          <w:szCs w:val="26"/>
          <w:lang w:val="ru-RU"/>
        </w:rPr>
        <w:t xml:space="preserve">ков, среды для моделирования </w:t>
      </w:r>
      <w:r>
        <w:rPr>
          <w:rFonts w:ascii="Times New Roman" w:hAnsi="Times New Roman" w:cs="Times New Roman"/>
          <w:sz w:val="26"/>
          <w:szCs w:val="26"/>
          <w:lang w:val="ru-RU"/>
        </w:rPr>
        <w:t>бруска.</w:t>
      </w:r>
    </w:p>
    <w:p w:rsidR="00F665A0" w:rsidRPr="00615FA0" w:rsidRDefault="00F665A0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5" w:name="_Toc73453339"/>
      <w:r w:rsidRPr="00615FA0">
        <w:rPr>
          <w:rFonts w:ascii="Times New Roman" w:hAnsi="Times New Roman" w:cs="Times New Roman"/>
          <w:b/>
          <w:sz w:val="28"/>
          <w:szCs w:val="28"/>
          <w:lang w:val="ru-RU"/>
        </w:rPr>
        <w:t>Моделирование</w:t>
      </w:r>
      <w:bookmarkEnd w:id="5"/>
    </w:p>
    <w:p w:rsidR="00F665A0" w:rsidRPr="00AF505F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одель </w:t>
      </w:r>
      <w:r w:rsidRPr="00AF505F">
        <w:rPr>
          <w:rFonts w:ascii="Times New Roman" w:hAnsi="Times New Roman" w:cs="Times New Roman"/>
          <w:sz w:val="26"/>
          <w:szCs w:val="26"/>
        </w:rPr>
        <w:t>—</w:t>
      </w:r>
      <w:r>
        <w:rPr>
          <w:rFonts w:ascii="Times New Roman" w:hAnsi="Times New Roman" w:cs="Times New Roman"/>
          <w:sz w:val="26"/>
          <w:szCs w:val="26"/>
        </w:rPr>
        <w:t xml:space="preserve"> система, исследование которой служит средством для получения информации о другой системе, представление некоторого реального процесса, устройства или концепции. </w:t>
      </w:r>
    </w:p>
    <w:p w:rsidR="00F665A0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AF505F">
        <w:rPr>
          <w:rFonts w:ascii="Times New Roman" w:hAnsi="Times New Roman" w:cs="Times New Roman"/>
          <w:sz w:val="26"/>
          <w:szCs w:val="26"/>
        </w:rPr>
        <w:t>Основная задача при построении модели состоит в наиболее точном воспроизведении свойств эталонного объекта.</w:t>
      </w:r>
      <w:r>
        <w:rPr>
          <w:rFonts w:ascii="Times New Roman" w:hAnsi="Times New Roman" w:cs="Times New Roman"/>
          <w:sz w:val="26"/>
          <w:szCs w:val="26"/>
        </w:rPr>
        <w:t xml:space="preserve"> Модель на всех этапах моделирования должна удовлетворять следующим требованиям:</w:t>
      </w:r>
    </w:p>
    <w:p w:rsidR="00F665A0" w:rsidRDefault="00F665A0" w:rsidP="00FE32E9">
      <w:pPr>
        <w:pStyle w:val="ad"/>
        <w:numPr>
          <w:ilvl w:val="0"/>
          <w:numId w:val="10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Адекватность </w:t>
      </w:r>
      <w:r w:rsidRPr="00410A2E">
        <w:rPr>
          <w:rFonts w:ascii="Times New Roman" w:hAnsi="Times New Roman" w:cs="Times New Roman"/>
          <w:sz w:val="26"/>
          <w:szCs w:val="26"/>
          <w:lang w:val="ru-RU"/>
        </w:rPr>
        <w:t>—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воспроизведение моделью с необходимой полнотой всех характеристик объекта, суще</w:t>
      </w:r>
      <w:r w:rsidR="004663A1">
        <w:rPr>
          <w:rFonts w:ascii="Times New Roman" w:hAnsi="Times New Roman" w:cs="Times New Roman"/>
          <w:sz w:val="26"/>
          <w:szCs w:val="26"/>
          <w:lang w:val="ru-RU"/>
        </w:rPr>
        <w:t>ственных для цели моделирования</w:t>
      </w:r>
    </w:p>
    <w:p w:rsidR="00F665A0" w:rsidRDefault="00F665A0" w:rsidP="00FE32E9">
      <w:pPr>
        <w:pStyle w:val="ad"/>
        <w:numPr>
          <w:ilvl w:val="0"/>
          <w:numId w:val="10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Точность </w:t>
      </w:r>
      <w:r w:rsidRPr="00410A2E">
        <w:rPr>
          <w:rFonts w:ascii="Times New Roman" w:hAnsi="Times New Roman" w:cs="Times New Roman"/>
          <w:sz w:val="26"/>
          <w:szCs w:val="26"/>
          <w:lang w:val="ru-RU"/>
        </w:rPr>
        <w:t>—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тепень совпадения полученных результатов в процессе моделирования с запланированными </w:t>
      </w:r>
      <w:r w:rsidR="004663A1">
        <w:rPr>
          <w:rFonts w:ascii="Times New Roman" w:hAnsi="Times New Roman" w:cs="Times New Roman"/>
          <w:sz w:val="26"/>
          <w:szCs w:val="26"/>
          <w:lang w:val="ru-RU"/>
        </w:rPr>
        <w:t>или желаемыми результатами</w:t>
      </w:r>
    </w:p>
    <w:p w:rsidR="00F665A0" w:rsidRDefault="00F665A0" w:rsidP="00FE32E9">
      <w:pPr>
        <w:pStyle w:val="ad"/>
        <w:numPr>
          <w:ilvl w:val="0"/>
          <w:numId w:val="10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Универсальность </w:t>
      </w:r>
      <w:r w:rsidRPr="00410A2E">
        <w:rPr>
          <w:rFonts w:ascii="Times New Roman" w:hAnsi="Times New Roman" w:cs="Times New Roman"/>
          <w:sz w:val="26"/>
          <w:szCs w:val="26"/>
          <w:lang w:val="ru-RU"/>
        </w:rPr>
        <w:t>—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рименимость </w:t>
      </w:r>
      <w:r w:rsidR="004663A1">
        <w:rPr>
          <w:rFonts w:ascii="Times New Roman" w:hAnsi="Times New Roman" w:cs="Times New Roman"/>
          <w:sz w:val="26"/>
          <w:szCs w:val="26"/>
          <w:lang w:val="ru-RU"/>
        </w:rPr>
        <w:t>модели к однотипному ряду задач</w:t>
      </w:r>
    </w:p>
    <w:p w:rsidR="00F665A0" w:rsidRPr="00DB50AF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D301CC">
        <w:rPr>
          <w:rFonts w:ascii="Times New Roman" w:hAnsi="Times New Roman" w:cs="Times New Roman"/>
          <w:sz w:val="26"/>
          <w:szCs w:val="26"/>
        </w:rPr>
        <w:t>Существует большое количество т</w:t>
      </w:r>
      <w:r>
        <w:rPr>
          <w:rFonts w:ascii="Times New Roman" w:hAnsi="Times New Roman" w:cs="Times New Roman"/>
          <w:sz w:val="26"/>
          <w:szCs w:val="26"/>
        </w:rPr>
        <w:t>ехнологий и видов моделирования, что привело к его использованию во вс</w:t>
      </w:r>
      <w:r w:rsidR="00174D79">
        <w:rPr>
          <w:rFonts w:ascii="Times New Roman" w:hAnsi="Times New Roman" w:cs="Times New Roman"/>
          <w:sz w:val="26"/>
          <w:szCs w:val="26"/>
        </w:rPr>
        <w:t>ех крупных отраслях, таких как</w:t>
      </w:r>
      <w:r w:rsidR="00174D79" w:rsidRPr="00174D79">
        <w:rPr>
          <w:rFonts w:ascii="Times New Roman" w:hAnsi="Times New Roman" w:cs="Times New Roman"/>
          <w:sz w:val="26"/>
          <w:szCs w:val="26"/>
          <w:lang w:val="ru-RU"/>
        </w:rPr>
        <w:t>:</w:t>
      </w:r>
      <w:r w:rsidR="00174D7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ука, промышленность, медицина, архитектура,</w:t>
      </w:r>
      <w:r w:rsidR="00174D79">
        <w:rPr>
          <w:rFonts w:ascii="Times New Roman" w:hAnsi="Times New Roman" w:cs="Times New Roman"/>
          <w:sz w:val="26"/>
          <w:szCs w:val="26"/>
        </w:rPr>
        <w:t xml:space="preserve"> индустрия развлечений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F665A0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итационное (компьютерное) моделирование является одним из эффективных методов изучения сложных систем. Такие модели проще и удобнее исследовать, так как есть возможность проводить вычислительные эксперименты, когда реальные затруднены. Целями компьютерного моделирования являются анализ, интерпретация и сопоставление результатов моделирования с реальным поведением изучаемого объекта.  Один из типов компьютерного моделирования </w:t>
      </w:r>
      <w:r w:rsidRPr="002D35D9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Pr="00804803"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>3D-моделирование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</w:p>
    <w:p w:rsidR="00F665A0" w:rsidRPr="00E16F0A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</w:pPr>
      <w:r w:rsidRPr="00804803"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>3D-моделирование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 — это </w:t>
      </w:r>
      <w:r w:rsidRPr="002D35D9">
        <w:rPr>
          <w:rFonts w:ascii="Times New Roman" w:hAnsi="Times New Roman" w:cs="Times New Roman"/>
          <w:sz w:val="26"/>
          <w:szCs w:val="26"/>
          <w:shd w:val="clear" w:color="auto" w:fill="FFFFFF"/>
        </w:rPr>
        <w:t>процесс создания трёхмерной модели объекта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 который представляет</w:t>
      </w:r>
      <w:r w:rsidRPr="00804803">
        <w:rPr>
          <w:rFonts w:ascii="Times New Roman" w:hAnsi="Times New Roman" w:cs="Times New Roman"/>
          <w:sz w:val="26"/>
          <w:szCs w:val="26"/>
        </w:rPr>
        <w:t xml:space="preserve"> собой соединение разных наборов точек с геометрическими фигурами и линиями для создания моделей.</w:t>
      </w:r>
      <w:r>
        <w:rPr>
          <w:rFonts w:ascii="Times New Roman" w:hAnsi="Times New Roman" w:cs="Times New Roman"/>
          <w:sz w:val="26"/>
          <w:szCs w:val="26"/>
        </w:rPr>
        <w:t xml:space="preserve"> Можно выделить три основных вида </w:t>
      </w:r>
      <w:r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>3D-моделирования:</w:t>
      </w:r>
    </w:p>
    <w:p w:rsidR="00F665A0" w:rsidRPr="00274FC3" w:rsidRDefault="00F665A0" w:rsidP="00FE32E9">
      <w:pPr>
        <w:pStyle w:val="ad"/>
        <w:numPr>
          <w:ilvl w:val="0"/>
          <w:numId w:val="12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ru-RU"/>
        </w:rPr>
      </w:pPr>
      <w:r w:rsidRPr="00274FC3">
        <w:rPr>
          <w:rFonts w:ascii="Times New Roman" w:hAnsi="Times New Roman" w:cs="Times New Roman"/>
          <w:sz w:val="26"/>
          <w:szCs w:val="26"/>
        </w:rPr>
        <w:lastRenderedPageBreak/>
        <w:t>Полигональное</w:t>
      </w:r>
      <w:r w:rsidR="00274FC3" w:rsidRPr="00274FC3">
        <w:rPr>
          <w:rFonts w:ascii="Times New Roman" w:hAnsi="Times New Roman" w:cs="Times New Roman"/>
          <w:sz w:val="26"/>
          <w:szCs w:val="26"/>
          <w:lang w:val="ru-RU"/>
        </w:rPr>
        <w:t>. Модель представляет собой совокупность вершин (</w:t>
      </w:r>
      <w:r w:rsidR="00274FC3" w:rsidRPr="00274FC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некоторые координаты в трёхмерном пространстве</w:t>
      </w:r>
      <w:r w:rsidR="00274FC3" w:rsidRPr="00274FC3">
        <w:rPr>
          <w:rFonts w:ascii="Times New Roman" w:hAnsi="Times New Roman" w:cs="Times New Roman"/>
          <w:sz w:val="26"/>
          <w:szCs w:val="26"/>
          <w:lang w:val="ru-RU"/>
        </w:rPr>
        <w:t xml:space="preserve">) и ребер, определяющих форму отображаемого объекта. </w:t>
      </w:r>
      <w:r w:rsidR="00274FC3" w:rsidRPr="00274FC3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ru-RU"/>
        </w:rPr>
        <w:t>Соединенные между собой полигоны образуют</w:t>
      </w:r>
      <w:r w:rsidR="00274FC3" w:rsidRPr="00274FC3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 </w:t>
      </w:r>
      <w:r w:rsidR="0048116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ru-RU"/>
        </w:rPr>
        <w:t xml:space="preserve"> полигональную сетку или объект</w:t>
      </w:r>
      <w:r w:rsidR="00274FC3" w:rsidRPr="00274FC3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ru-RU"/>
        </w:rPr>
        <w:t xml:space="preserve"> </w:t>
      </w:r>
    </w:p>
    <w:p w:rsidR="00F665A0" w:rsidRPr="00B024D3" w:rsidRDefault="00F665A0" w:rsidP="00FE32E9">
      <w:pPr>
        <w:pStyle w:val="ad"/>
        <w:numPr>
          <w:ilvl w:val="0"/>
          <w:numId w:val="12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bCs/>
          <w:color w:val="000000"/>
          <w:sz w:val="26"/>
          <w:szCs w:val="26"/>
          <w:shd w:val="clear" w:color="auto" w:fill="FFFFFF"/>
          <w:lang w:val="ru-RU"/>
        </w:rPr>
      </w:pPr>
      <w:r w:rsidRPr="00274FC3">
        <w:rPr>
          <w:rFonts w:ascii="Times New Roman" w:hAnsi="Times New Roman" w:cs="Times New Roman"/>
          <w:sz w:val="26"/>
          <w:szCs w:val="26"/>
          <w:lang w:val="ru-RU"/>
        </w:rPr>
        <w:t>Сплайновое</w:t>
      </w:r>
      <w:r w:rsidR="00274FC3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B024D3">
        <w:rPr>
          <w:rFonts w:ascii="Times New Roman" w:hAnsi="Times New Roman" w:cs="Times New Roman"/>
          <w:sz w:val="26"/>
          <w:szCs w:val="26"/>
          <w:lang w:val="ru-RU"/>
        </w:rPr>
        <w:t xml:space="preserve">Создание </w:t>
      </w:r>
      <w:r w:rsidR="00B024D3" w:rsidRPr="00804803"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>3D</w:t>
      </w:r>
      <w:r w:rsidR="00B024D3">
        <w:rPr>
          <w:rFonts w:ascii="Times New Roman" w:hAnsi="Times New Roman" w:cs="Times New Roman"/>
          <w:bCs/>
          <w:sz w:val="26"/>
          <w:szCs w:val="26"/>
          <w:shd w:val="clear" w:color="auto" w:fill="FFFFFF"/>
          <w:lang w:val="ru-RU"/>
        </w:rPr>
        <w:t xml:space="preserve"> объектов при помощи кривых (сплайнов).</w:t>
      </w:r>
      <w:r w:rsidR="00B024D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74FC3" w:rsidRPr="00B024D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плайнами могут выступать линии различной формы: окружности, прямоугольники, дуги.</w:t>
      </w:r>
      <w:r w:rsidR="00274FC3" w:rsidRPr="00B024D3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ru-RU"/>
        </w:rPr>
        <w:t xml:space="preserve"> Линии сплайнов задаются трехмерным набором контрольных точек в пространстве, которые и определяют гладкость кривой.</w:t>
      </w:r>
      <w:r w:rsidR="00274FC3" w:rsidRPr="00B024D3">
        <w:rPr>
          <w:rFonts w:ascii="Times New Roman" w:hAnsi="Times New Roman" w:cs="Times New Roman"/>
          <w:color w:val="555555"/>
          <w:sz w:val="23"/>
          <w:szCs w:val="23"/>
          <w:shd w:val="clear" w:color="auto" w:fill="FFFFFF"/>
          <w:lang w:val="ru-RU"/>
        </w:rPr>
        <w:t xml:space="preserve"> </w:t>
      </w:r>
      <w:r w:rsidR="00274FC3" w:rsidRPr="00B024D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Каркас служит основой для создания огибающей поверхности</w:t>
      </w:r>
    </w:p>
    <w:p w:rsidR="00F665A0" w:rsidRPr="00274FC3" w:rsidRDefault="00F665A0" w:rsidP="00FE32E9">
      <w:pPr>
        <w:pStyle w:val="ad"/>
        <w:numPr>
          <w:ilvl w:val="0"/>
          <w:numId w:val="12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</w:pPr>
      <w:r w:rsidRPr="00274FC3">
        <w:rPr>
          <w:rFonts w:ascii="Times New Roman" w:hAnsi="Times New Roman" w:cs="Times New Roman"/>
          <w:sz w:val="26"/>
          <w:szCs w:val="26"/>
        </w:rPr>
        <w:t>Твердотельное</w:t>
      </w:r>
      <w:r w:rsidR="00B024D3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74FC3">
        <w:rPr>
          <w:rFonts w:ascii="Times New Roman" w:hAnsi="Times New Roman" w:cs="Times New Roman"/>
          <w:i/>
          <w:sz w:val="26"/>
          <w:szCs w:val="26"/>
          <w:lang w:val="ru-RU"/>
        </w:rPr>
        <w:t xml:space="preserve"> </w:t>
      </w:r>
      <w:r w:rsidR="00B024D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</w:t>
      </w:r>
      <w:r w:rsidRPr="00274FC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роектирование тел, имеющих все признаки физического тела. Сначала создается оболочка простой формы, которую потом подгоняют под модель нужным образом. </w:t>
      </w:r>
      <w:r w:rsidR="00B024D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ри таком типе моделирования, если разрезать объект, то там не будет пустоты, как в пол</w:t>
      </w:r>
      <w:r w:rsidR="0048116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гональном виде</w:t>
      </w:r>
    </w:p>
    <w:p w:rsidR="00F665A0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>Инженерные расчеты обычно основаны на экспериментально подтвержденных моделях, которые могут заменить физические эксперименты, прототипирование и позволяют лучше понять разрабатываемую конструкцию или</w:t>
      </w:r>
      <w:r w:rsidR="00284D34"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 xml:space="preserve"> изучаемый процесс. По сравнению</w:t>
      </w:r>
      <w:r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 xml:space="preserve"> с проведением физических экспериментов и испытанием прототипов моделирование позволяет быстрее, эффективнее и точнее оптимизировать процессы и устройства.</w:t>
      </w:r>
    </w:p>
    <w:p w:rsidR="00F665A0" w:rsidRPr="00C37D26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bCs/>
          <w:sz w:val="26"/>
          <w:szCs w:val="26"/>
          <w:shd w:val="clear" w:color="auto" w:fill="FFFFFF"/>
        </w:rPr>
        <w:t xml:space="preserve">Можно выделить </w:t>
      </w:r>
      <w:r>
        <w:rPr>
          <w:rFonts w:ascii="Times New Roman" w:hAnsi="Times New Roman" w:cs="Times New Roman"/>
          <w:sz w:val="26"/>
          <w:szCs w:val="26"/>
        </w:rPr>
        <w:t>ряд преимуществ компьютерного моделирования</w:t>
      </w:r>
      <w:r w:rsidRPr="00171EC1">
        <w:rPr>
          <w:rFonts w:ascii="Times New Roman" w:hAnsi="Times New Roman" w:cs="Times New Roman"/>
          <w:sz w:val="26"/>
          <w:szCs w:val="26"/>
          <w:lang w:val="ru-RU"/>
        </w:rPr>
        <w:t>:</w:t>
      </w:r>
    </w:p>
    <w:p w:rsidR="00F665A0" w:rsidRPr="00880113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pl-PL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изу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ализация объектов любой природы</w:t>
      </w:r>
    </w:p>
    <w:p w:rsidR="00F665A0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Возможность многократного эксперимента и возвращение модели в 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одно из её предыдущих состояний</w:t>
      </w:r>
    </w:p>
    <w:p w:rsidR="00F665A0" w:rsidRPr="00954B22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Моделирование не требует прерывания текуще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й деятельности реальной системы</w:t>
      </w:r>
    </w:p>
    <w:p w:rsidR="00F665A0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Исследование явлений, объектов в динамике вре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мени (ускорение или замедление)</w:t>
      </w:r>
    </w:p>
    <w:p w:rsidR="00F665A0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Нахождение оптимальной конструкции объекта, не и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зготавливая пробного экземпляра</w:t>
      </w:r>
    </w:p>
    <w:p w:rsidR="00F665A0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лучение различных характеристик в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 xml:space="preserve"> числовом или графическом виде</w:t>
      </w:r>
    </w:p>
    <w:p w:rsidR="00F665A0" w:rsidRDefault="00F665A0" w:rsidP="00FE32E9">
      <w:pPr>
        <w:pStyle w:val="ad"/>
        <w:numPr>
          <w:ilvl w:val="0"/>
          <w:numId w:val="11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Эксперименты проводятся без негативных пос</w:t>
      </w:r>
      <w:r w:rsidR="00481167">
        <w:rPr>
          <w:rFonts w:ascii="Times New Roman" w:hAnsi="Times New Roman" w:cs="Times New Roman"/>
          <w:sz w:val="26"/>
          <w:szCs w:val="26"/>
          <w:lang w:val="ru-RU"/>
        </w:rPr>
        <w:t>ледствий для человека и природы</w:t>
      </w:r>
    </w:p>
    <w:p w:rsidR="00F665A0" w:rsidRDefault="00F665A0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Таким образом, моделирование помогает понимать, проектировать и оптимизировать процессы и устройства с учетом реальных условий их работы.</w:t>
      </w:r>
    </w:p>
    <w:p w:rsidR="00C90163" w:rsidRPr="00C90163" w:rsidRDefault="00C90163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F665A0" w:rsidRPr="002F31D2" w:rsidRDefault="00F665A0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bookmarkStart w:id="6" w:name="_Toc73453340"/>
      <w:r w:rsidRPr="002F31D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Алмазные шлифовальные бруски и технология их производства</w:t>
      </w:r>
      <w:bookmarkEnd w:id="6"/>
    </w:p>
    <w:p w:rsidR="00F665A0" w:rsidRPr="00384680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384680">
        <w:rPr>
          <w:rFonts w:ascii="Times New Roman" w:hAnsi="Times New Roman" w:cs="Times New Roman"/>
          <w:sz w:val="26"/>
          <w:szCs w:val="26"/>
        </w:rPr>
        <w:t xml:space="preserve">Абразивные материалы </w:t>
      </w:r>
      <w:r w:rsidRPr="00384680">
        <w:rPr>
          <w:rFonts w:ascii="Times New Roman" w:hAnsi="Times New Roman" w:cs="Times New Roman"/>
          <w:sz w:val="26"/>
          <w:szCs w:val="26"/>
          <w:shd w:val="clear" w:color="auto" w:fill="FFFFFF"/>
        </w:rPr>
        <w:t>– это материалы, обладающие высокой твердостью, которые используются для обработки различных поверхностей, таких как: металлы, керамическ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ие материалы, минералы, стекла. </w:t>
      </w:r>
      <w:r w:rsidRPr="00384680">
        <w:rPr>
          <w:rFonts w:ascii="Times New Roman" w:hAnsi="Times New Roman" w:cs="Times New Roman"/>
          <w:sz w:val="26"/>
          <w:szCs w:val="26"/>
          <w:shd w:val="clear" w:color="auto" w:fill="FFFFFF"/>
        </w:rPr>
        <w:t>Абразивы используются в шлифовании, полировании, разрезании материалов, на финальных стадиях обработки разнотипных металлически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х и неметаллических материалов. </w:t>
      </w:r>
      <w:r w:rsidRPr="00384680">
        <w:rPr>
          <w:rFonts w:ascii="Times New Roman" w:hAnsi="Times New Roman" w:cs="Times New Roman"/>
          <w:sz w:val="26"/>
          <w:szCs w:val="26"/>
          <w:shd w:val="clear" w:color="auto" w:fill="FFFFFF"/>
        </w:rPr>
        <w:t>Из абразивных материалов изготавливают жесткие и гибкие абразивы.</w:t>
      </w: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Существует несколько признаков для классификации абразивных материалов: </w:t>
      </w:r>
    </w:p>
    <w:p w:rsidR="00F665A0" w:rsidRPr="00EE2886" w:rsidRDefault="0016375A" w:rsidP="001E69EF">
      <w:pPr>
        <w:pStyle w:val="ad"/>
        <w:numPr>
          <w:ilvl w:val="0"/>
          <w:numId w:val="8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т</w:t>
      </w:r>
      <w:r w:rsidR="00F665A0" w:rsidRPr="00EE2886"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вердость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 xml:space="preserve">: </w:t>
      </w:r>
      <w:proofErr w:type="gramStart"/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сверхтвердые</w:t>
      </w:r>
      <w:proofErr w:type="gramEnd"/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, твердые, мягкие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;</w:t>
      </w:r>
    </w:p>
    <w:p w:rsidR="00F665A0" w:rsidRPr="00EE2886" w:rsidRDefault="0016375A" w:rsidP="001E69EF">
      <w:pPr>
        <w:pStyle w:val="ad"/>
        <w:numPr>
          <w:ilvl w:val="0"/>
          <w:numId w:val="8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х</w:t>
      </w:r>
      <w:r w:rsidR="00F665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мический состав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;</w:t>
      </w:r>
    </w:p>
    <w:p w:rsidR="00F665A0" w:rsidRPr="00EE2886" w:rsidRDefault="0016375A" w:rsidP="001E69EF">
      <w:pPr>
        <w:pStyle w:val="ad"/>
        <w:numPr>
          <w:ilvl w:val="0"/>
          <w:numId w:val="8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</w:t>
      </w:r>
      <w:r w:rsidR="00F665A0" w:rsidRPr="00EE288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личина шлифо</w:t>
      </w:r>
      <w:r w:rsidR="00F665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ального зерна: крупное, средне</w:t>
      </w:r>
      <w:r w:rsidR="00F665A0" w:rsidRPr="00EE288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, тонкое, особо тонкое.</w:t>
      </w: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Абразивное зерно – частица абразивного материала в виде монокристалла, поликристалла или их осколков. Величина кристаллов измеряется в микрометрах или в мешах.</w:t>
      </w:r>
    </w:p>
    <w:p w:rsidR="00F665A0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В абразивных инструментах преимущественно используются синтетические абразивы: синтетический а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лмаз, карбид бора, карборунд, эл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ектрорунд, шлифовальный материал с покрытием. При использовании одного из видов абразивов нужно учитывать его физические и криста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ллографические свойства, так как особое значение имеет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способность зерна при истирании инструмента раскалываться на остроугольные частицы. </w:t>
      </w: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По форме абразивные инструменты мож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но разделить на круги, бруски,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шлифовальные ленты и лепестки.</w:t>
      </w:r>
    </w:p>
    <w:p w:rsidR="00F665A0" w:rsidRDefault="00F665A0" w:rsidP="00B572D7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Алмазный брусок</w:t>
      </w:r>
      <w:r w:rsidRPr="00095A1A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(АБ)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– это инструмент прямолинейной формы, который используется для ручной или машинной обработки поверхностей</w:t>
      </w:r>
      <w:r w:rsidR="00DF1620" w:rsidRPr="00DF162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[1]</w:t>
      </w:r>
      <w:r w:rsidR="001C1B1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Бруски бывают квадратной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прямоугольной, треугольной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полуовальной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и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ли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овальной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формы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(рисунок 1.1)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</w:p>
    <w:p w:rsidR="00372107" w:rsidRPr="00B10582" w:rsidRDefault="00372107" w:rsidP="00372107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B1058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АБ отличаются от других видов брусков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ядом свойств</w:t>
      </w:r>
      <w:r w:rsidRPr="002074D7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т</w:t>
      </w:r>
      <w:r w:rsidRPr="00B10582">
        <w:rPr>
          <w:rFonts w:ascii="Times New Roman" w:hAnsi="Times New Roman" w:cs="Times New Roman"/>
          <w:sz w:val="26"/>
          <w:szCs w:val="26"/>
          <w:shd w:val="clear" w:color="auto" w:fill="FFFFFF"/>
        </w:rPr>
        <w:t>акой брусок при использовании не может изменить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свою форму, он всегда будет</w:t>
      </w:r>
      <w:r w:rsidRPr="00B10582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правильной плоской формы. Алмаз имеет особую кристаллическую решетку, поэтому если он раскрошится, то так и останется монокристаллом. </w:t>
      </w:r>
      <w:r w:rsidRPr="00B10582">
        <w:rPr>
          <w:rFonts w:ascii="Times New Roman" w:hAnsi="Times New Roman" w:cs="Times New Roman"/>
          <w:sz w:val="26"/>
          <w:szCs w:val="26"/>
        </w:rPr>
        <w:t>Важной особенностью этих обрабатыв</w:t>
      </w:r>
      <w:r>
        <w:rPr>
          <w:rFonts w:ascii="Times New Roman" w:hAnsi="Times New Roman" w:cs="Times New Roman"/>
          <w:sz w:val="26"/>
          <w:szCs w:val="26"/>
        </w:rPr>
        <w:t>ающих устройств</w:t>
      </w:r>
      <w:r w:rsidRPr="00B1058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является их самозатачиваемость</w:t>
      </w:r>
      <w:r w:rsidRPr="00B10582">
        <w:rPr>
          <w:rFonts w:ascii="Times New Roman" w:hAnsi="Times New Roman" w:cs="Times New Roman"/>
          <w:sz w:val="26"/>
          <w:szCs w:val="26"/>
        </w:rPr>
        <w:t>: во время эксплуатации верхний слой абразива стирается, но процесс трения задействует следующие толщи зёрен и свежее покрытие снова затачивается.</w:t>
      </w:r>
    </w:p>
    <w:p w:rsidR="00873BBC" w:rsidRPr="00372107" w:rsidRDefault="00873BBC" w:rsidP="00372107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F665A0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95925" cy="1921265"/>
            <wp:effectExtent l="19050" t="0" r="9525" b="0"/>
            <wp:docPr id="10" name="Рисунок 2" descr="http://pereosnastka.ru/gallery/pomoshh-rabochemu-instrumentalshhiku/image_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pereosnastka.ru/gallery/pomoshh-rabochemu-instrumentalshhiku/image_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1921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5A0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1.1 </w:t>
      </w:r>
      <w:r w:rsidRPr="00410A2E">
        <w:rPr>
          <w:rFonts w:ascii="Times New Roman" w:hAnsi="Times New Roman" w:cs="Times New Roman"/>
          <w:sz w:val="26"/>
          <w:szCs w:val="26"/>
        </w:rPr>
        <w:t>—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Формы алмазных брусков</w:t>
      </w:r>
    </w:p>
    <w:p w:rsidR="00372107" w:rsidRPr="00372107" w:rsidRDefault="00372107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372107" w:rsidRDefault="00372107" w:rsidP="00372107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ля удерживания в определенном расположении кристаллов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в АБ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обычно используется материал в виде матрицы.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Она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должна быть приблизительно той же твердости, как материал, которым обрабатывается брусок. В процессе использования инструмента матрица стирается, предоставляя доступ к следующим кристаллам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(рисунок 1.2)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Pr="0028037F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</w:p>
    <w:p w:rsidR="00F665A0" w:rsidRPr="00372107" w:rsidRDefault="00F665A0" w:rsidP="00F665A0">
      <w:pPr>
        <w:spacing w:after="30" w:line="288" w:lineRule="auto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F665A0" w:rsidRPr="00EE2886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b/>
          <w:bCs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5343525" cy="1057275"/>
            <wp:effectExtent l="19050" t="0" r="9525" b="0"/>
            <wp:docPr id="11" name="Рисунок 1" descr="Diaset DF-204-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1" name="Picture 5" descr="Diaset DF-204-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t="4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5A0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1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2 </w:t>
      </w:r>
      <w:r w:rsidRPr="00410A2E">
        <w:rPr>
          <w:rFonts w:ascii="Times New Roman" w:hAnsi="Times New Roman" w:cs="Times New Roman"/>
          <w:sz w:val="26"/>
          <w:szCs w:val="26"/>
        </w:rPr>
        <w:t>—</w:t>
      </w:r>
      <w:r>
        <w:rPr>
          <w:rFonts w:ascii="Times New Roman" w:hAnsi="Times New Roman" w:cs="Times New Roman"/>
          <w:sz w:val="26"/>
          <w:szCs w:val="26"/>
        </w:rPr>
        <w:t xml:space="preserve"> 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имер алмазного бруска под увеличением </w:t>
      </w:r>
    </w:p>
    <w:p w:rsidR="00F665A0" w:rsidRPr="00B10582" w:rsidRDefault="00F665A0" w:rsidP="00F665A0">
      <w:pPr>
        <w:spacing w:after="30" w:line="288" w:lineRule="auto"/>
        <w:ind w:firstLine="709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B10582">
        <w:rPr>
          <w:rFonts w:ascii="Times New Roman" w:hAnsi="Times New Roman" w:cs="Times New Roman"/>
          <w:sz w:val="26"/>
          <w:szCs w:val="26"/>
          <w:shd w:val="clear" w:color="auto" w:fill="FFFFFF"/>
        </w:rPr>
        <w:t>Опишем технологию производства АБ.</w:t>
      </w: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b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Т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ехнология изготовления</w:t>
      </w:r>
      <w:r w:rsidRPr="00FD73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АБ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очень сложна и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включает в себя множество стадий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, так как они являются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связанными абразивами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. В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них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частицы удерживаются вместе внутри матрицы, и их комбинированная форма определяет геометрию готовой детали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Для генерации модели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и моделировании физических характеристик бруска необходимо понимать основные эта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пы изготовления АБ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</w:p>
    <w:p w:rsidR="00F665A0" w:rsidRPr="00EE2886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В технологии м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ожно выделить 3 ключевых составляющих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F665A0" w:rsidRPr="00EE2886" w:rsidRDefault="00F665A0" w:rsidP="001C1B1B">
      <w:pPr>
        <w:pStyle w:val="ad"/>
        <w:numPr>
          <w:ilvl w:val="0"/>
          <w:numId w:val="9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снова бруска – алмазы. Может</w:t>
      </w:r>
      <w:r w:rsidR="0048116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использоваться алмазная крошка</w:t>
      </w:r>
    </w:p>
    <w:p w:rsidR="00F665A0" w:rsidRDefault="00F665A0" w:rsidP="001C1B1B">
      <w:pPr>
        <w:pStyle w:val="ad"/>
        <w:numPr>
          <w:ilvl w:val="0"/>
          <w:numId w:val="9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вязка – цементирующее вещество с помощью, которого абразивные зерна закрепляются в инструменте. От связки зависит режущая способность абразивного инструмента и качество обработанной поверхности. Связки бывают органическ</w:t>
      </w:r>
      <w:r w:rsidR="0048116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е, минеральные и металлические</w:t>
      </w:r>
    </w:p>
    <w:p w:rsidR="00F665A0" w:rsidRPr="008D5C79" w:rsidRDefault="00F665A0" w:rsidP="001C1B1B">
      <w:pPr>
        <w:pStyle w:val="ad"/>
        <w:numPr>
          <w:ilvl w:val="0"/>
          <w:numId w:val="9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Матрица представляет собой форму близкую по твердости с обрабатываемой поверхностью, которая удерживает кристаллы в определенном расположении</w:t>
      </w:r>
    </w:p>
    <w:p w:rsidR="00F665A0" w:rsidRPr="00340908" w:rsidRDefault="00F665A0" w:rsidP="00283E7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8D5C79">
        <w:rPr>
          <w:rFonts w:ascii="Times New Roman" w:hAnsi="Times New Roman" w:cs="Times New Roman"/>
          <w:sz w:val="26"/>
          <w:szCs w:val="26"/>
          <w:shd w:val="clear" w:color="auto" w:fill="FFFFFF"/>
        </w:rPr>
        <w:lastRenderedPageBreak/>
        <w:t>Б</w:t>
      </w:r>
      <w:r w:rsidRPr="00340908">
        <w:rPr>
          <w:rFonts w:ascii="Times New Roman" w:hAnsi="Times New Roman" w:cs="Times New Roman"/>
          <w:sz w:val="26"/>
          <w:szCs w:val="26"/>
          <w:shd w:val="clear" w:color="auto" w:fill="FFFFFF"/>
        </w:rPr>
        <w:t>лок-схема упрощенного алгоритма производства алмазных брусков представлена на рисунке 1.3.</w:t>
      </w:r>
    </w:p>
    <w:p w:rsidR="00F665A0" w:rsidRPr="00B23C8C" w:rsidRDefault="00F665A0" w:rsidP="00F665A0">
      <w:pPr>
        <w:pStyle w:val="ad"/>
        <w:spacing w:after="30" w:line="288" w:lineRule="auto"/>
        <w:ind w:left="0" w:firstLine="709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F665A0" w:rsidRPr="000F5B96" w:rsidRDefault="002E20B3" w:rsidP="00F665A0">
      <w:pPr>
        <w:spacing w:after="30" w:line="288" w:lineRule="auto"/>
        <w:ind w:left="927"/>
        <w:jc w:val="center"/>
        <w:rPr>
          <w:sz w:val="28"/>
          <w:szCs w:val="28"/>
          <w:shd w:val="clear" w:color="auto" w:fill="FFFFFF"/>
        </w:rPr>
      </w:pPr>
      <w:r>
        <w:object w:dxaOrig="5363" w:dyaOrig="7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352.8pt" o:ole="">
            <v:imagedata r:id="rId18" o:title=""/>
          </v:shape>
          <o:OLEObject Type="Embed" ProgID="Visio.Drawing.15" ShapeID="_x0000_i1025" DrawAspect="Content" ObjectID="_1684525250" r:id="rId19"/>
        </w:object>
      </w:r>
    </w:p>
    <w:p w:rsidR="00F665A0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1</w:t>
      </w:r>
      <w:r w:rsidR="007E0DA2">
        <w:rPr>
          <w:rFonts w:ascii="Times New Roman" w:hAnsi="Times New Roman" w:cs="Times New Roman"/>
          <w:sz w:val="26"/>
          <w:szCs w:val="26"/>
          <w:shd w:val="clear" w:color="auto" w:fill="FFFFFF"/>
        </w:rPr>
        <w:t>.3</w:t>
      </w:r>
      <w:r w:rsidR="007E0DA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="007E0DA2" w:rsidRPr="00410A2E">
        <w:rPr>
          <w:rFonts w:ascii="Times New Roman" w:hAnsi="Times New Roman" w:cs="Times New Roman"/>
          <w:sz w:val="26"/>
          <w:szCs w:val="26"/>
        </w:rPr>
        <w:t>—</w:t>
      </w:r>
      <w:r w:rsidR="007E0DA2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Упрощенный алгоритм производства алмазных брусков</w:t>
      </w:r>
    </w:p>
    <w:p w:rsidR="00F665A0" w:rsidRDefault="00F665A0" w:rsidP="00F665A0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F665A0" w:rsidRDefault="00F665A0" w:rsidP="00283E7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анный алгоритм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не учитывает стадии обработки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, подбора и фильтрации алмазов,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также не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учитывает все стадии подготовки и выбора 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материала для связки. </w:t>
      </w:r>
    </w:p>
    <w:p w:rsidR="00F665A0" w:rsidRDefault="00F665A0" w:rsidP="00283E7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М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>ожно сделать вывод, что важным этапом является подготовка фор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мулы для матрицы.</w:t>
      </w:r>
      <w:r w:rsidRPr="00024B80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Под формулой мы понимаем набор координат для удержания кристаллов, то есть будущие координаты самих алмазов. Формула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определяет ра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сположение кристаллов по бруску, что непосредственно влияет на качество</w:t>
      </w:r>
      <w:r w:rsidRPr="00EE288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шлифовки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 </w:t>
      </w:r>
    </w:p>
    <w:p w:rsidR="00F665A0" w:rsidRPr="005D7853" w:rsidRDefault="00F665A0" w:rsidP="00F665A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именение АБ с ориентированным и равномерно расположенными алмазными зернами в бруске позволяет, по сравнению с хаотическим расположением кристаллов, улучшить условия шлифования и повысить стойкость инструмента. </w:t>
      </w:r>
      <w:r w:rsidRPr="00DA6D7C">
        <w:rPr>
          <w:rFonts w:ascii="Times New Roman" w:hAnsi="Times New Roman" w:cs="Times New Roman"/>
          <w:sz w:val="26"/>
          <w:szCs w:val="26"/>
        </w:rPr>
        <w:t xml:space="preserve">Получение </w:t>
      </w:r>
      <w:r>
        <w:rPr>
          <w:rFonts w:ascii="Times New Roman" w:hAnsi="Times New Roman" w:cs="Times New Roman"/>
          <w:sz w:val="26"/>
          <w:szCs w:val="26"/>
        </w:rPr>
        <w:t xml:space="preserve">таких </w:t>
      </w:r>
      <w:r w:rsidRPr="00DA6D7C">
        <w:rPr>
          <w:rFonts w:ascii="Times New Roman" w:hAnsi="Times New Roman" w:cs="Times New Roman"/>
          <w:sz w:val="26"/>
          <w:szCs w:val="26"/>
        </w:rPr>
        <w:t>характеристик является одной из проблем</w:t>
      </w:r>
      <w:r>
        <w:rPr>
          <w:rFonts w:ascii="Times New Roman" w:hAnsi="Times New Roman" w:cs="Times New Roman"/>
          <w:sz w:val="26"/>
          <w:szCs w:val="26"/>
        </w:rPr>
        <w:t xml:space="preserve"> производства АБ</w:t>
      </w:r>
      <w:r w:rsidRPr="00DA6D7C">
        <w:rPr>
          <w:rFonts w:ascii="Times New Roman" w:hAnsi="Times New Roman" w:cs="Times New Roman"/>
          <w:sz w:val="26"/>
          <w:szCs w:val="26"/>
        </w:rPr>
        <w:t xml:space="preserve">. Часто изготовленные матрицы не обеспечивают равномерного распределения. </w:t>
      </w:r>
      <w:r>
        <w:rPr>
          <w:rFonts w:ascii="Times New Roman" w:hAnsi="Times New Roman" w:cs="Times New Roman"/>
          <w:sz w:val="26"/>
          <w:szCs w:val="26"/>
        </w:rPr>
        <w:t>Для получения равномерного расположения кристаллов по бруску можно применить моделирование.</w:t>
      </w:r>
    </w:p>
    <w:p w:rsidR="00F665A0" w:rsidRPr="000C59CC" w:rsidRDefault="00F665A0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7" w:name="_Toc73453341"/>
      <w:r w:rsidRPr="000C59CC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Среды для моделирования </w:t>
      </w:r>
      <w:r w:rsidRPr="000C59CC">
        <w:rPr>
          <w:rFonts w:ascii="Times New Roman" w:hAnsi="Times New Roman" w:cs="Times New Roman"/>
          <w:b/>
          <w:sz w:val="28"/>
          <w:szCs w:val="28"/>
        </w:rPr>
        <w:t>OpenSCAD</w:t>
      </w:r>
      <w:r w:rsidR="00AA6AC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0C59CC">
        <w:rPr>
          <w:rFonts w:ascii="Times New Roman" w:hAnsi="Times New Roman" w:cs="Times New Roman"/>
          <w:b/>
          <w:sz w:val="28"/>
          <w:szCs w:val="28"/>
          <w:lang w:val="ru-RU"/>
        </w:rPr>
        <w:t xml:space="preserve">и </w:t>
      </w:r>
      <w:r w:rsidRPr="000C59CC">
        <w:rPr>
          <w:rFonts w:ascii="Times New Roman" w:hAnsi="Times New Roman" w:cs="Times New Roman"/>
          <w:b/>
          <w:sz w:val="28"/>
          <w:szCs w:val="28"/>
        </w:rPr>
        <w:t>Comsol</w:t>
      </w:r>
      <w:r w:rsidRPr="000C59CC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0C59CC">
        <w:rPr>
          <w:rFonts w:ascii="Times New Roman" w:hAnsi="Times New Roman" w:cs="Times New Roman"/>
          <w:b/>
          <w:sz w:val="28"/>
          <w:szCs w:val="28"/>
        </w:rPr>
        <w:t>Multiphysics</w:t>
      </w:r>
      <w:bookmarkEnd w:id="7"/>
    </w:p>
    <w:p w:rsidR="00F665A0" w:rsidRDefault="00F665A0" w:rsidP="0077532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B03818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ри моделировании деталей, конструкций используют системы автоматизированного проектирования. </w:t>
      </w:r>
    </w:p>
    <w:p w:rsidR="00F665A0" w:rsidRDefault="00F665A0" w:rsidP="0077532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</w:t>
      </w:r>
      <w:r w:rsidRPr="00B03818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автоматизированного проектирования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Pr="00B03818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(САП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</w:t>
      </w:r>
      <w:r w:rsidRPr="00B03818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)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— автоматизированная система, реализующая информационную технологию выполнения функций проектирования. Представляет собой организационно-техническую систему, предназначенную для автоматизации процесса проектирования. САПР применяют для создания моделей промышленного назначения.</w:t>
      </w:r>
      <w:r w:rsidRPr="00BC1D2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Особенность</w:t>
      </w:r>
      <w:r w:rsidRPr="00B03818">
        <w:rPr>
          <w:rFonts w:ascii="Times New Roman" w:hAnsi="Times New Roman" w:cs="Times New Roman"/>
          <w:sz w:val="26"/>
          <w:szCs w:val="26"/>
          <w:lang w:val="ru-RU"/>
        </w:rPr>
        <w:t xml:space="preserve"> данных систем </w:t>
      </w:r>
      <w:r>
        <w:rPr>
          <w:rFonts w:ascii="Times New Roman" w:hAnsi="Times New Roman" w:cs="Times New Roman"/>
          <w:sz w:val="26"/>
          <w:szCs w:val="26"/>
          <w:lang w:val="ru-RU"/>
        </w:rPr>
        <w:t>состоит в точности</w:t>
      </w:r>
      <w:r w:rsidRPr="00B03818">
        <w:rPr>
          <w:rFonts w:ascii="Times New Roman" w:hAnsi="Times New Roman" w:cs="Times New Roman"/>
          <w:sz w:val="26"/>
          <w:szCs w:val="26"/>
          <w:lang w:val="ru-RU"/>
        </w:rPr>
        <w:t xml:space="preserve"> построения модели с возможностью генерации с нее геометрически точных сечений, деталей.</w:t>
      </w:r>
    </w:p>
    <w:p w:rsidR="00F665A0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proofErr w:type="spellStart"/>
      <w:r>
        <w:rPr>
          <w:i w:val="0"/>
          <w:sz w:val="26"/>
          <w:szCs w:val="26"/>
        </w:rPr>
        <w:t>OpenSCAD</w:t>
      </w:r>
      <w:proofErr w:type="spellEnd"/>
      <w:r>
        <w:rPr>
          <w:i w:val="0"/>
          <w:sz w:val="26"/>
          <w:szCs w:val="26"/>
        </w:rPr>
        <w:t xml:space="preserve"> </w:t>
      </w:r>
      <w:r>
        <w:rPr>
          <w:sz w:val="26"/>
          <w:szCs w:val="26"/>
          <w:shd w:val="clear" w:color="auto" w:fill="FFFFFF"/>
        </w:rPr>
        <w:t>—</w:t>
      </w:r>
      <w:r w:rsidRPr="00F9062F">
        <w:rPr>
          <w:sz w:val="26"/>
          <w:szCs w:val="26"/>
          <w:shd w:val="clear" w:color="auto" w:fill="FFFFFF"/>
        </w:rPr>
        <w:t xml:space="preserve"> </w:t>
      </w:r>
      <w:r>
        <w:rPr>
          <w:i w:val="0"/>
          <w:sz w:val="26"/>
          <w:szCs w:val="26"/>
          <w:shd w:val="clear" w:color="auto" w:fill="FFFFFF"/>
        </w:rPr>
        <w:t>открытая</w:t>
      </w:r>
      <w:r w:rsidRPr="00F9062F">
        <w:rPr>
          <w:i w:val="0"/>
          <w:sz w:val="26"/>
          <w:szCs w:val="26"/>
          <w:shd w:val="clear" w:color="auto" w:fill="FFFFFF"/>
        </w:rPr>
        <w:t xml:space="preserve"> САПР </w:t>
      </w:r>
      <w:r>
        <w:rPr>
          <w:i w:val="0"/>
          <w:sz w:val="26"/>
          <w:szCs w:val="26"/>
          <w:shd w:val="clear" w:color="auto" w:fill="FFFFFF"/>
        </w:rPr>
        <w:t>для параметрического создания трёхмерных объектов</w:t>
      </w:r>
      <w:r w:rsidR="005E69C6">
        <w:rPr>
          <w:i w:val="0"/>
          <w:sz w:val="26"/>
          <w:szCs w:val="26"/>
          <w:shd w:val="clear" w:color="auto" w:fill="FFFFFF"/>
        </w:rPr>
        <w:t xml:space="preserve"> </w:t>
      </w:r>
      <w:r w:rsidR="005E69C6" w:rsidRPr="007C416C">
        <w:rPr>
          <w:i w:val="0"/>
          <w:sz w:val="26"/>
          <w:szCs w:val="26"/>
          <w:shd w:val="clear" w:color="auto" w:fill="FFFFFF"/>
        </w:rPr>
        <w:t>[</w:t>
      </w:r>
      <w:r w:rsidR="00C233F4">
        <w:rPr>
          <w:i w:val="0"/>
          <w:sz w:val="26"/>
          <w:szCs w:val="26"/>
          <w:shd w:val="clear" w:color="auto" w:fill="FFFFFF"/>
        </w:rPr>
        <w:t>7</w:t>
      </w:r>
      <w:r w:rsidR="005E69C6" w:rsidRPr="007C416C">
        <w:rPr>
          <w:i w:val="0"/>
          <w:sz w:val="26"/>
          <w:szCs w:val="26"/>
          <w:shd w:val="clear" w:color="auto" w:fill="FFFFFF"/>
        </w:rPr>
        <w:t>]</w:t>
      </w:r>
      <w:r>
        <w:rPr>
          <w:i w:val="0"/>
          <w:sz w:val="26"/>
          <w:szCs w:val="26"/>
          <w:shd w:val="clear" w:color="auto" w:fill="FFFFFF"/>
        </w:rPr>
        <w:t>. Позволяет создавать точные</w:t>
      </w:r>
      <w:r w:rsidRPr="001B222D">
        <w:rPr>
          <w:i w:val="0"/>
          <w:sz w:val="26"/>
          <w:szCs w:val="26"/>
          <w:shd w:val="clear" w:color="auto" w:fill="FFFFFF"/>
        </w:rPr>
        <w:t xml:space="preserve"> 3</w:t>
      </w:r>
      <w:r>
        <w:rPr>
          <w:i w:val="0"/>
          <w:sz w:val="26"/>
          <w:szCs w:val="26"/>
          <w:shd w:val="clear" w:color="auto" w:fill="FFFFFF"/>
          <w:lang w:val="en-US"/>
        </w:rPr>
        <w:t>D</w:t>
      </w:r>
      <w:r w:rsidRPr="001B222D">
        <w:rPr>
          <w:i w:val="0"/>
          <w:sz w:val="26"/>
          <w:szCs w:val="26"/>
          <w:shd w:val="clear" w:color="auto" w:fill="FFFFFF"/>
        </w:rPr>
        <w:t>-модели</w:t>
      </w:r>
      <w:r>
        <w:rPr>
          <w:i w:val="0"/>
          <w:sz w:val="26"/>
          <w:szCs w:val="26"/>
          <w:shd w:val="clear" w:color="auto" w:fill="FFFFFF"/>
        </w:rPr>
        <w:t xml:space="preserve"> и параметрические конструкции, которые можно легко настроить, изменив параметры.  Данная САПР </w:t>
      </w:r>
      <w:r>
        <w:rPr>
          <w:sz w:val="26"/>
          <w:szCs w:val="26"/>
          <w:shd w:val="clear" w:color="auto" w:fill="FFFFFF"/>
        </w:rPr>
        <w:t>—</w:t>
      </w:r>
      <w:r>
        <w:rPr>
          <w:i w:val="0"/>
          <w:sz w:val="26"/>
          <w:szCs w:val="26"/>
          <w:shd w:val="clear" w:color="auto" w:fill="FFFFFF"/>
        </w:rPr>
        <w:t xml:space="preserve"> это компилятор-движок, который читает написанный файл </w:t>
      </w:r>
      <w:proofErr w:type="spellStart"/>
      <w:r>
        <w:rPr>
          <w:i w:val="0"/>
          <w:sz w:val="26"/>
          <w:szCs w:val="26"/>
          <w:shd w:val="clear" w:color="auto" w:fill="FFFFFF"/>
        </w:rPr>
        <w:t>скрипта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, описывающий объект, и строит трёхмерную модель в соответствии с её описанием в этом файле. </w:t>
      </w:r>
    </w:p>
    <w:p w:rsidR="00F665A0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r>
        <w:rPr>
          <w:i w:val="0"/>
          <w:sz w:val="26"/>
          <w:szCs w:val="26"/>
          <w:shd w:val="clear" w:color="auto" w:fill="FFFFFF"/>
        </w:rPr>
        <w:t>В</w:t>
      </w:r>
      <w:r w:rsidRPr="00372ECB">
        <w:rPr>
          <w:i w:val="0"/>
          <w:sz w:val="26"/>
          <w:szCs w:val="26"/>
        </w:rPr>
        <w:t xml:space="preserve"> </w:t>
      </w:r>
      <w:proofErr w:type="spellStart"/>
      <w:r>
        <w:rPr>
          <w:i w:val="0"/>
          <w:sz w:val="26"/>
          <w:szCs w:val="26"/>
        </w:rPr>
        <w:t>OpenSCAD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два основных метода для моделирования: конструктивная блочная геометрия и выдавливание 2D примитивов в </w:t>
      </w:r>
      <w:r w:rsidRPr="001B222D">
        <w:rPr>
          <w:i w:val="0"/>
          <w:sz w:val="26"/>
          <w:szCs w:val="26"/>
          <w:shd w:val="clear" w:color="auto" w:fill="FFFFFF"/>
        </w:rPr>
        <w:t>3</w:t>
      </w:r>
      <w:r>
        <w:rPr>
          <w:i w:val="0"/>
          <w:sz w:val="26"/>
          <w:szCs w:val="26"/>
          <w:shd w:val="clear" w:color="auto" w:fill="FFFFFF"/>
          <w:lang w:val="en-US"/>
        </w:rPr>
        <w:t>D</w:t>
      </w:r>
      <w:r>
        <w:rPr>
          <w:i w:val="0"/>
          <w:sz w:val="26"/>
          <w:szCs w:val="26"/>
          <w:shd w:val="clear" w:color="auto" w:fill="FFFFFF"/>
        </w:rPr>
        <w:t xml:space="preserve"> пространство. Конструктивная блочная геометрия представляет собой создание сложных геометрических форм, комбинируя набор простых базовых элементов.</w:t>
      </w:r>
    </w:p>
    <w:p w:rsidR="00F665A0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proofErr w:type="spellStart"/>
      <w:r w:rsidRPr="008A1076">
        <w:rPr>
          <w:i w:val="0"/>
          <w:sz w:val="26"/>
          <w:szCs w:val="26"/>
        </w:rPr>
        <w:t>Comsol</w:t>
      </w:r>
      <w:proofErr w:type="spellEnd"/>
      <w:r w:rsidRPr="008A1076">
        <w:rPr>
          <w:i w:val="0"/>
          <w:sz w:val="26"/>
          <w:szCs w:val="26"/>
        </w:rPr>
        <w:t xml:space="preserve"> </w:t>
      </w:r>
      <w:proofErr w:type="spellStart"/>
      <w:r w:rsidRPr="008A1076">
        <w:rPr>
          <w:i w:val="0"/>
          <w:sz w:val="26"/>
          <w:szCs w:val="26"/>
        </w:rPr>
        <w:t>Multiphysics</w:t>
      </w:r>
      <w:proofErr w:type="spellEnd"/>
      <w:r>
        <w:rPr>
          <w:i w:val="0"/>
          <w:sz w:val="26"/>
          <w:szCs w:val="26"/>
        </w:rPr>
        <w:t xml:space="preserve"> </w:t>
      </w:r>
      <w:r>
        <w:rPr>
          <w:sz w:val="26"/>
          <w:szCs w:val="26"/>
          <w:shd w:val="clear" w:color="auto" w:fill="FFFFFF"/>
        </w:rPr>
        <w:t>—</w:t>
      </w:r>
      <w:r>
        <w:rPr>
          <w:i w:val="0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i w:val="0"/>
          <w:sz w:val="26"/>
          <w:szCs w:val="26"/>
          <w:shd w:val="clear" w:color="auto" w:fill="FFFFFF"/>
        </w:rPr>
        <w:t>кроссплатформенная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среда для анализа методом конечных элементов и </w:t>
      </w:r>
      <w:proofErr w:type="spellStart"/>
      <w:r>
        <w:rPr>
          <w:i w:val="0"/>
          <w:sz w:val="26"/>
          <w:szCs w:val="26"/>
          <w:shd w:val="clear" w:color="auto" w:fill="FFFFFF"/>
        </w:rPr>
        <w:t>мультифизического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моделирования систем, устройств и процессов в областях проектирования, производства и научных исследований</w:t>
      </w:r>
      <w:r w:rsidR="007C416C" w:rsidRPr="007C416C">
        <w:rPr>
          <w:i w:val="0"/>
          <w:sz w:val="26"/>
          <w:szCs w:val="26"/>
          <w:shd w:val="clear" w:color="auto" w:fill="FFFFFF"/>
        </w:rPr>
        <w:t xml:space="preserve"> [</w:t>
      </w:r>
      <w:r w:rsidR="00C233F4">
        <w:rPr>
          <w:i w:val="0"/>
          <w:sz w:val="26"/>
          <w:szCs w:val="26"/>
          <w:shd w:val="clear" w:color="auto" w:fill="FFFFFF"/>
        </w:rPr>
        <w:t>8</w:t>
      </w:r>
      <w:r w:rsidR="007C416C" w:rsidRPr="007C416C">
        <w:rPr>
          <w:i w:val="0"/>
          <w:sz w:val="26"/>
          <w:szCs w:val="26"/>
          <w:shd w:val="clear" w:color="auto" w:fill="FFFFFF"/>
        </w:rPr>
        <w:t>]</w:t>
      </w:r>
      <w:r w:rsidRPr="007C416C">
        <w:rPr>
          <w:i w:val="0"/>
          <w:sz w:val="26"/>
          <w:szCs w:val="26"/>
          <w:shd w:val="clear" w:color="auto" w:fill="FFFFFF"/>
        </w:rPr>
        <w:t>.</w:t>
      </w:r>
    </w:p>
    <w:p w:rsidR="00F665A0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r>
        <w:rPr>
          <w:i w:val="0"/>
          <w:sz w:val="26"/>
          <w:szCs w:val="26"/>
          <w:shd w:val="clear" w:color="auto" w:fill="FFFFFF"/>
        </w:rPr>
        <w:t xml:space="preserve">Метод конечных элементов </w:t>
      </w:r>
      <w:r>
        <w:rPr>
          <w:sz w:val="26"/>
          <w:szCs w:val="26"/>
          <w:shd w:val="clear" w:color="auto" w:fill="FFFFFF"/>
        </w:rPr>
        <w:t>—</w:t>
      </w:r>
      <w:r>
        <w:rPr>
          <w:i w:val="0"/>
          <w:sz w:val="26"/>
          <w:szCs w:val="26"/>
          <w:shd w:val="clear" w:color="auto" w:fill="FFFFFF"/>
        </w:rPr>
        <w:t xml:space="preserve"> численный метод решения дифференциальных уравнений с частными производными, а также интегральных уравнений, возникающих при решении задач прикладной физики. </w:t>
      </w:r>
      <w:proofErr w:type="spellStart"/>
      <w:r>
        <w:rPr>
          <w:i w:val="0"/>
          <w:sz w:val="26"/>
          <w:szCs w:val="26"/>
          <w:shd w:val="clear" w:color="auto" w:fill="FFFFFF"/>
        </w:rPr>
        <w:t>Мультифизическое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моделирование </w:t>
      </w:r>
      <w:r>
        <w:rPr>
          <w:sz w:val="26"/>
          <w:szCs w:val="26"/>
          <w:shd w:val="clear" w:color="auto" w:fill="FFFFFF"/>
        </w:rPr>
        <w:t xml:space="preserve">— </w:t>
      </w:r>
      <w:r>
        <w:rPr>
          <w:i w:val="0"/>
          <w:sz w:val="26"/>
          <w:szCs w:val="26"/>
          <w:shd w:val="clear" w:color="auto" w:fill="FFFFFF"/>
        </w:rPr>
        <w:t xml:space="preserve">объединение объектов нескольких различных физико-химических механизмов в одной модели, при этом математические выражения для этих моделей должны сочетаться. Точные </w:t>
      </w:r>
      <w:proofErr w:type="spellStart"/>
      <w:r>
        <w:rPr>
          <w:i w:val="0"/>
          <w:sz w:val="26"/>
          <w:szCs w:val="26"/>
          <w:shd w:val="clear" w:color="auto" w:fill="FFFFFF"/>
        </w:rPr>
        <w:t>мультифизические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модели учитывают широкий диапазон условий и набор физических явлений.</w:t>
      </w:r>
    </w:p>
    <w:p w:rsidR="00383167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r>
        <w:rPr>
          <w:i w:val="0"/>
          <w:sz w:val="26"/>
          <w:szCs w:val="26"/>
          <w:shd w:val="clear" w:color="auto" w:fill="FFFFFF"/>
        </w:rPr>
        <w:t xml:space="preserve">В среде </w:t>
      </w:r>
      <w:proofErr w:type="spellStart"/>
      <w:r w:rsidRPr="008A1076">
        <w:rPr>
          <w:i w:val="0"/>
          <w:sz w:val="26"/>
          <w:szCs w:val="26"/>
        </w:rPr>
        <w:t>Comsol</w:t>
      </w:r>
      <w:proofErr w:type="spellEnd"/>
      <w:r w:rsidRPr="008A1076">
        <w:rPr>
          <w:i w:val="0"/>
          <w:sz w:val="26"/>
          <w:szCs w:val="26"/>
        </w:rPr>
        <w:t xml:space="preserve"> </w:t>
      </w:r>
      <w:proofErr w:type="spellStart"/>
      <w:r w:rsidRPr="008A1076">
        <w:rPr>
          <w:i w:val="0"/>
          <w:sz w:val="26"/>
          <w:szCs w:val="26"/>
        </w:rPr>
        <w:t>Multiphysics</w:t>
      </w:r>
      <w:proofErr w:type="spellEnd"/>
      <w:r>
        <w:rPr>
          <w:i w:val="0"/>
          <w:sz w:val="26"/>
          <w:szCs w:val="26"/>
        </w:rPr>
        <w:t xml:space="preserve"> включены все этапы моделирования: создание геометрии, определение свойств и описание физических явлений, настройка решения и процесса постобработки.</w:t>
      </w:r>
      <w:r>
        <w:rPr>
          <w:i w:val="0"/>
          <w:sz w:val="26"/>
          <w:szCs w:val="26"/>
          <w:shd w:val="clear" w:color="auto" w:fill="FFFFFF"/>
        </w:rPr>
        <w:t xml:space="preserve"> Среда содержит инструменты геометрического моделирования для создания элементов геометрии на основе </w:t>
      </w:r>
      <w:r>
        <w:rPr>
          <w:i w:val="0"/>
          <w:sz w:val="26"/>
          <w:szCs w:val="26"/>
          <w:shd w:val="clear" w:color="auto" w:fill="FFFFFF"/>
        </w:rPr>
        <w:lastRenderedPageBreak/>
        <w:t xml:space="preserve">твердых тел, поверхностей, кривых и булевых операций. Итоговая геометрия определяется последовательностью операций, каждая из которых может получать входные параметры, что облегчает редактирование и параметрические исследования </w:t>
      </w:r>
      <w:proofErr w:type="spellStart"/>
      <w:r>
        <w:rPr>
          <w:i w:val="0"/>
          <w:sz w:val="26"/>
          <w:szCs w:val="26"/>
          <w:shd w:val="clear" w:color="auto" w:fill="FFFFFF"/>
        </w:rPr>
        <w:t>мультифизических</w:t>
      </w:r>
      <w:proofErr w:type="spellEnd"/>
      <w:r>
        <w:rPr>
          <w:i w:val="0"/>
          <w:sz w:val="26"/>
          <w:szCs w:val="26"/>
          <w:shd w:val="clear" w:color="auto" w:fill="FFFFFF"/>
        </w:rPr>
        <w:t xml:space="preserve"> моделей. </w:t>
      </w:r>
    </w:p>
    <w:p w:rsidR="00F665A0" w:rsidRPr="008914DB" w:rsidRDefault="00F665A0" w:rsidP="0077532D">
      <w:pPr>
        <w:pStyle w:val="afb"/>
        <w:spacing w:after="30" w:line="288" w:lineRule="auto"/>
        <w:ind w:firstLine="851"/>
        <w:jc w:val="both"/>
        <w:rPr>
          <w:i w:val="0"/>
          <w:sz w:val="26"/>
          <w:szCs w:val="26"/>
          <w:shd w:val="clear" w:color="auto" w:fill="FFFFFF"/>
        </w:rPr>
      </w:pPr>
      <w:r>
        <w:rPr>
          <w:i w:val="0"/>
          <w:sz w:val="26"/>
          <w:szCs w:val="26"/>
          <w:shd w:val="clear" w:color="auto" w:fill="FFFFFF"/>
        </w:rPr>
        <w:t xml:space="preserve">Моделирование в </w:t>
      </w:r>
      <w:proofErr w:type="spellStart"/>
      <w:r w:rsidRPr="008A1076">
        <w:rPr>
          <w:i w:val="0"/>
          <w:sz w:val="26"/>
          <w:szCs w:val="26"/>
        </w:rPr>
        <w:t>Comsol</w:t>
      </w:r>
      <w:proofErr w:type="spellEnd"/>
      <w:r w:rsidRPr="008A1076">
        <w:rPr>
          <w:i w:val="0"/>
          <w:sz w:val="26"/>
          <w:szCs w:val="26"/>
        </w:rPr>
        <w:t xml:space="preserve"> </w:t>
      </w:r>
      <w:proofErr w:type="spellStart"/>
      <w:r w:rsidRPr="008A1076">
        <w:rPr>
          <w:i w:val="0"/>
          <w:sz w:val="26"/>
          <w:szCs w:val="26"/>
        </w:rPr>
        <w:t>Multiphysics</w:t>
      </w:r>
      <w:proofErr w:type="spellEnd"/>
      <w:r>
        <w:rPr>
          <w:i w:val="0"/>
          <w:sz w:val="26"/>
          <w:szCs w:val="26"/>
        </w:rPr>
        <w:t xml:space="preserve"> позволяет исследовать любые явления, которые можно описать дифференциальными уравнениями в частных производных. Среда содержит интерпретатор уравнений, обрабатывающий выражения, уравнения и математические описания перед созданием численной модели. Это позволяет исследовать или создавать различные физические интерфейсы, которые затем можно включить в модель. Разработав модель, ее можно превратить в приложение для моделирования со </w:t>
      </w:r>
      <w:proofErr w:type="gramStart"/>
      <w:r>
        <w:rPr>
          <w:i w:val="0"/>
          <w:sz w:val="26"/>
          <w:szCs w:val="26"/>
        </w:rPr>
        <w:t>специализированным</w:t>
      </w:r>
      <w:proofErr w:type="gramEnd"/>
      <w:r>
        <w:rPr>
          <w:i w:val="0"/>
          <w:sz w:val="26"/>
          <w:szCs w:val="26"/>
        </w:rPr>
        <w:t xml:space="preserve"> интерфейсами запрогр</w:t>
      </w:r>
      <w:r w:rsidR="00873BBC">
        <w:rPr>
          <w:i w:val="0"/>
          <w:sz w:val="26"/>
          <w:szCs w:val="26"/>
        </w:rPr>
        <w:t>аммированными сценариями работы. Приложение</w:t>
      </w:r>
      <w:r>
        <w:rPr>
          <w:i w:val="0"/>
          <w:sz w:val="26"/>
          <w:szCs w:val="26"/>
        </w:rPr>
        <w:t xml:space="preserve"> можно будет использовать </w:t>
      </w:r>
      <w:r>
        <w:rPr>
          <w:i w:val="0"/>
          <w:sz w:val="26"/>
          <w:szCs w:val="26"/>
          <w:shd w:val="clear" w:color="auto" w:fill="FFFFFF"/>
        </w:rPr>
        <w:t xml:space="preserve">для дальнейшего испытания, тестирования или использования модели. </w:t>
      </w:r>
    </w:p>
    <w:p w:rsidR="00F665A0" w:rsidRPr="00046FC9" w:rsidRDefault="00F665A0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8" w:name="_Toc73453342"/>
      <w:r w:rsidRPr="00046FC9">
        <w:rPr>
          <w:rFonts w:ascii="Times New Roman" w:hAnsi="Times New Roman" w:cs="Times New Roman"/>
          <w:b/>
          <w:sz w:val="28"/>
          <w:szCs w:val="28"/>
          <w:lang w:val="ru-RU"/>
        </w:rPr>
        <w:t>Постановка задачи</w:t>
      </w:r>
      <w:bookmarkEnd w:id="8"/>
    </w:p>
    <w:p w:rsidR="00F665A0" w:rsidRPr="008144E9" w:rsidRDefault="00F665A0" w:rsidP="0077532D">
      <w:pPr>
        <w:spacing w:after="10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8144E9">
        <w:rPr>
          <w:rFonts w:ascii="Times New Roman" w:hAnsi="Times New Roman" w:cs="Times New Roman"/>
          <w:sz w:val="26"/>
          <w:szCs w:val="26"/>
        </w:rPr>
        <w:t>В рамках данного дипломного проекта требуется разработать программную систему для моделирования физических свойств алмазного шлифовального бруска.</w:t>
      </w:r>
    </w:p>
    <w:p w:rsidR="00F665A0" w:rsidRPr="008144E9" w:rsidRDefault="00F665A0" w:rsidP="0077532D">
      <w:pPr>
        <w:spacing w:after="10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8144E9">
        <w:rPr>
          <w:rFonts w:ascii="Times New Roman" w:hAnsi="Times New Roman" w:cs="Times New Roman"/>
          <w:sz w:val="26"/>
          <w:szCs w:val="26"/>
        </w:rPr>
        <w:t>Программная система должна обеспечивать:</w:t>
      </w:r>
    </w:p>
    <w:p w:rsidR="00F665A0" w:rsidRPr="008144E9" w:rsidRDefault="00D74FD8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>
        <w:rPr>
          <w:szCs w:val="26"/>
        </w:rPr>
        <w:t>Ввод</w:t>
      </w:r>
      <w:r>
        <w:rPr>
          <w:szCs w:val="26"/>
          <w:lang w:val="ru-RU"/>
        </w:rPr>
        <w:t xml:space="preserve"> и </w:t>
      </w:r>
      <w:r w:rsidR="00F665A0" w:rsidRPr="008144E9">
        <w:rPr>
          <w:szCs w:val="26"/>
        </w:rPr>
        <w:t>р</w:t>
      </w:r>
      <w:r w:rsidR="00481167">
        <w:rPr>
          <w:szCs w:val="26"/>
        </w:rPr>
        <w:t>едактирование параметров модели</w:t>
      </w:r>
    </w:p>
    <w:p w:rsidR="00F665A0" w:rsidRPr="008144E9" w:rsidRDefault="00F665A0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 w:rsidRPr="008144E9">
        <w:rPr>
          <w:szCs w:val="26"/>
        </w:rPr>
        <w:t>Генерирование модели</w:t>
      </w:r>
      <w:r w:rsidR="00184849">
        <w:rPr>
          <w:szCs w:val="26"/>
          <w:lang w:val="ru-RU"/>
        </w:rPr>
        <w:t xml:space="preserve"> </w:t>
      </w:r>
      <w:r w:rsidR="00184849" w:rsidRPr="008144E9">
        <w:rPr>
          <w:szCs w:val="26"/>
        </w:rPr>
        <w:t>алмазного шлифовального бруска</w:t>
      </w:r>
    </w:p>
    <w:p w:rsidR="00F665A0" w:rsidRDefault="00F665A0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 w:rsidRPr="008144E9">
        <w:rPr>
          <w:szCs w:val="26"/>
        </w:rPr>
        <w:t xml:space="preserve">Моделирование физических </w:t>
      </w:r>
      <w:r w:rsidR="002E4E5E">
        <w:rPr>
          <w:szCs w:val="26"/>
          <w:lang w:val="ru-RU"/>
        </w:rPr>
        <w:t xml:space="preserve">свойств </w:t>
      </w:r>
      <w:r w:rsidR="00481167">
        <w:rPr>
          <w:szCs w:val="26"/>
        </w:rPr>
        <w:t>алмазного шлифовального бруска</w:t>
      </w:r>
    </w:p>
    <w:p w:rsidR="00321DD3" w:rsidRPr="008144E9" w:rsidRDefault="005F77AE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>
        <w:rPr>
          <w:szCs w:val="26"/>
          <w:lang w:val="ru-RU"/>
        </w:rPr>
        <w:t>Решение задачи равномерного распределения</w:t>
      </w:r>
      <w:r w:rsidR="00481167">
        <w:rPr>
          <w:szCs w:val="26"/>
          <w:lang w:val="ru-RU"/>
        </w:rPr>
        <w:t xml:space="preserve"> алмазов по бруску</w:t>
      </w:r>
    </w:p>
    <w:p w:rsidR="00873BBC" w:rsidRPr="00261E51" w:rsidRDefault="00F665A0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 w:rsidRPr="008144E9">
        <w:rPr>
          <w:szCs w:val="26"/>
        </w:rPr>
        <w:t>Оптимизацию</w:t>
      </w:r>
      <w:r w:rsidR="00481167">
        <w:rPr>
          <w:szCs w:val="26"/>
        </w:rPr>
        <w:t xml:space="preserve"> размещения кристаллов в бруске</w:t>
      </w:r>
    </w:p>
    <w:p w:rsidR="00261E51" w:rsidRPr="00873BBC" w:rsidRDefault="00261E51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>
        <w:rPr>
          <w:szCs w:val="26"/>
          <w:lang w:val="ru-RU"/>
        </w:rPr>
        <w:t>Выбор парам</w:t>
      </w:r>
      <w:r w:rsidR="00481167">
        <w:rPr>
          <w:szCs w:val="26"/>
          <w:lang w:val="ru-RU"/>
        </w:rPr>
        <w:t>етров оптимизации распределения</w:t>
      </w:r>
    </w:p>
    <w:p w:rsidR="00F665A0" w:rsidRPr="00873BBC" w:rsidRDefault="00A27307" w:rsidP="001E69EF">
      <w:pPr>
        <w:pStyle w:val="a4"/>
        <w:numPr>
          <w:ilvl w:val="0"/>
          <w:numId w:val="7"/>
        </w:numPr>
        <w:ind w:left="851" w:firstLine="0"/>
        <w:rPr>
          <w:szCs w:val="26"/>
        </w:rPr>
      </w:pPr>
      <w:r>
        <w:rPr>
          <w:szCs w:val="26"/>
        </w:rPr>
        <w:t>Сохранение модели в раз</w:t>
      </w:r>
      <w:r>
        <w:rPr>
          <w:szCs w:val="26"/>
          <w:lang w:val="ru-RU"/>
        </w:rPr>
        <w:t>личных</w:t>
      </w:r>
      <w:r w:rsidR="00F665A0" w:rsidRPr="00873BBC">
        <w:rPr>
          <w:szCs w:val="26"/>
        </w:rPr>
        <w:t xml:space="preserve"> ф</w:t>
      </w:r>
      <w:r w:rsidR="00481167">
        <w:rPr>
          <w:szCs w:val="26"/>
        </w:rPr>
        <w:t>орматах</w:t>
      </w:r>
    </w:p>
    <w:p w:rsidR="00F665A0" w:rsidRPr="008144E9" w:rsidRDefault="00F665A0" w:rsidP="001E69EF">
      <w:pPr>
        <w:pStyle w:val="ad"/>
        <w:numPr>
          <w:ilvl w:val="0"/>
          <w:numId w:val="7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изуализацию</w:t>
      </w:r>
      <w:r>
        <w:rPr>
          <w:rFonts w:ascii="Times New Roman" w:hAnsi="Times New Roman" w:cs="Times New Roman"/>
          <w:sz w:val="26"/>
          <w:szCs w:val="26"/>
        </w:rPr>
        <w:t xml:space="preserve"> результатов моделирования</w:t>
      </w:r>
    </w:p>
    <w:p w:rsidR="007B7AFA" w:rsidRPr="00873BBC" w:rsidRDefault="007B7AFA" w:rsidP="0057612F">
      <w:pPr>
        <w:pStyle w:val="ad"/>
        <w:pageBreakBefore/>
        <w:numPr>
          <w:ilvl w:val="0"/>
          <w:numId w:val="6"/>
        </w:numPr>
        <w:spacing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9" w:name="_Toc73453343"/>
      <w:r w:rsidRPr="00873BBC">
        <w:rPr>
          <w:rFonts w:ascii="Times New Roman" w:hAnsi="Times New Roman" w:cs="Times New Roman"/>
          <w:b/>
          <w:sz w:val="28"/>
          <w:szCs w:val="28"/>
        </w:rPr>
        <w:lastRenderedPageBreak/>
        <w:t>ПРОЕКТИРОВАНИЕ ПРОГРАММЫХ СРЕДСТВ</w:t>
      </w:r>
      <w:bookmarkEnd w:id="9"/>
    </w:p>
    <w:p w:rsidR="007B7AFA" w:rsidRPr="00615FA0" w:rsidRDefault="00481167" w:rsidP="007B7AFA">
      <w:pPr>
        <w:pStyle w:val="ad"/>
        <w:spacing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 этой главе спроектируем ПС, д</w:t>
      </w:r>
      <w:r w:rsidR="007B7AFA" w:rsidRPr="00B31029">
        <w:rPr>
          <w:rFonts w:ascii="Times New Roman" w:hAnsi="Times New Roman" w:cs="Times New Roman"/>
          <w:sz w:val="26"/>
          <w:szCs w:val="26"/>
          <w:lang w:val="ru-RU"/>
        </w:rPr>
        <w:t xml:space="preserve">ля этого опишем общую структуру, рассмотрим </w:t>
      </w:r>
      <w:r w:rsidR="007B7AFA" w:rsidRPr="00B9369A">
        <w:rPr>
          <w:rFonts w:ascii="Times New Roman" w:hAnsi="Times New Roman" w:cs="Times New Roman"/>
          <w:sz w:val="26"/>
          <w:szCs w:val="26"/>
          <w:lang w:val="ru-RU"/>
        </w:rPr>
        <w:t>проектирование подсистем</w:t>
      </w:r>
      <w:r w:rsidR="007B7AFA" w:rsidRPr="00B31029">
        <w:rPr>
          <w:rFonts w:ascii="Times New Roman" w:hAnsi="Times New Roman" w:cs="Times New Roman"/>
          <w:sz w:val="26"/>
          <w:szCs w:val="26"/>
          <w:lang w:val="ru-RU"/>
        </w:rPr>
        <w:t xml:space="preserve">. Определим алгоритм для решения задачи равномерного распределения кристаллов по АБ. </w:t>
      </w:r>
      <w:r w:rsidR="000B2B5E">
        <w:rPr>
          <w:rFonts w:ascii="Times New Roman" w:hAnsi="Times New Roman" w:cs="Times New Roman"/>
          <w:sz w:val="26"/>
          <w:szCs w:val="26"/>
          <w:lang w:val="ru-RU"/>
        </w:rPr>
        <w:t xml:space="preserve">Выберем средства для реализации, </w:t>
      </w:r>
      <w:r w:rsidR="007B7AFA" w:rsidRPr="00B31029">
        <w:rPr>
          <w:rFonts w:ascii="Times New Roman" w:hAnsi="Times New Roman" w:cs="Times New Roman"/>
          <w:sz w:val="26"/>
          <w:szCs w:val="26"/>
          <w:lang w:val="ru-RU"/>
        </w:rPr>
        <w:t>спроектированной ПС.</w:t>
      </w:r>
    </w:p>
    <w:p w:rsidR="007B7AFA" w:rsidRPr="00615FA0" w:rsidRDefault="007B7AF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0" w:name="_Toc73453344"/>
      <w:r>
        <w:rPr>
          <w:rFonts w:ascii="Times New Roman" w:hAnsi="Times New Roman" w:cs="Times New Roman"/>
          <w:b/>
          <w:sz w:val="28"/>
          <w:szCs w:val="28"/>
          <w:lang w:val="ru-RU"/>
        </w:rPr>
        <w:t>Общее описание структуры ПС</w:t>
      </w:r>
      <w:bookmarkEnd w:id="10"/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ребуется спроектировать структуру ПС, </w:t>
      </w:r>
      <w:r w:rsidRPr="00112077">
        <w:rPr>
          <w:rFonts w:ascii="Times New Roman" w:hAnsi="Times New Roman" w:cs="Times New Roman"/>
          <w:sz w:val="26"/>
          <w:szCs w:val="26"/>
        </w:rPr>
        <w:t>удовлетворяющую</w:t>
      </w:r>
      <w:r>
        <w:rPr>
          <w:rFonts w:ascii="Times New Roman" w:hAnsi="Times New Roman" w:cs="Times New Roman"/>
          <w:sz w:val="26"/>
          <w:szCs w:val="26"/>
        </w:rPr>
        <w:t xml:space="preserve"> всем поставленным задачам. Для этого необходимо последовательно выделить подсистемы, способные их решить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E82CBE">
        <w:rPr>
          <w:rFonts w:ascii="Times New Roman" w:hAnsi="Times New Roman" w:cs="Times New Roman"/>
          <w:sz w:val="26"/>
          <w:szCs w:val="26"/>
        </w:rPr>
        <w:t>В поставленных зад</w:t>
      </w:r>
      <w:r>
        <w:rPr>
          <w:rFonts w:ascii="Times New Roman" w:hAnsi="Times New Roman" w:cs="Times New Roman"/>
          <w:sz w:val="26"/>
          <w:szCs w:val="26"/>
        </w:rPr>
        <w:t>ачах можно выделить два отдельных модуля</w:t>
      </w:r>
      <w:r w:rsidRPr="00E82CBE">
        <w:rPr>
          <w:rFonts w:ascii="Times New Roman" w:hAnsi="Times New Roman" w:cs="Times New Roman"/>
          <w:sz w:val="26"/>
          <w:szCs w:val="26"/>
        </w:rPr>
        <w:t>, которые в дальнейшем будут рассматриваться как отдельные системы:</w:t>
      </w:r>
      <w:r>
        <w:rPr>
          <w:rFonts w:ascii="Times New Roman" w:hAnsi="Times New Roman" w:cs="Times New Roman"/>
          <w:sz w:val="26"/>
          <w:szCs w:val="26"/>
        </w:rPr>
        <w:t xml:space="preserve">  </w:t>
      </w:r>
    </w:p>
    <w:p w:rsidR="007B7AFA" w:rsidRDefault="00916EA0" w:rsidP="00FE32E9">
      <w:pPr>
        <w:pStyle w:val="ad"/>
        <w:numPr>
          <w:ilvl w:val="0"/>
          <w:numId w:val="13"/>
        </w:numPr>
        <w:spacing w:afterLines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Генерация модели АБ</w:t>
      </w:r>
    </w:p>
    <w:p w:rsidR="007B7AFA" w:rsidRDefault="007B7AFA" w:rsidP="00FE32E9">
      <w:pPr>
        <w:pStyle w:val="ad"/>
        <w:numPr>
          <w:ilvl w:val="0"/>
          <w:numId w:val="13"/>
        </w:numPr>
        <w:spacing w:afterLines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Моде</w:t>
      </w:r>
      <w:r w:rsidR="00916EA0">
        <w:rPr>
          <w:rFonts w:ascii="Times New Roman" w:hAnsi="Times New Roman" w:cs="Times New Roman"/>
          <w:sz w:val="26"/>
          <w:szCs w:val="26"/>
          <w:lang w:val="ru-RU"/>
        </w:rPr>
        <w:t>лирование физических свойств АБ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ссмотрим систему генерации модели АБ (модуль 1). 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истеме можно выделить несколько подсистем.</w:t>
      </w:r>
      <w:r w:rsidRPr="00FD1E6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ля того чтобы построить модель, необходимо знать ее характеристики, ввиду этого выделим подсистему «Ввод параметров». Кроме ввода характеристик, данная подсистема также будет отвечать за корректность ввода параметров модели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сновная задача состоит в генерации модели, для этого нам необходимо иметь подсистему «Генератор модели», в задачи которой будет входить подготовка и формирование модели АБ по заданным характеристикам, а также сохранение её характеристик. Подсистема будет получать данные из подсистемы «Ввод параметров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задачи системы входит трехмерное моделирование полученной модели по заданным характеристикам, поэтому можно выделить подсистему «М</w:t>
      </w:r>
      <w:r w:rsidR="001C1B1B">
        <w:rPr>
          <w:rFonts w:ascii="Times New Roman" w:hAnsi="Times New Roman" w:cs="Times New Roman"/>
          <w:sz w:val="26"/>
          <w:szCs w:val="26"/>
        </w:rPr>
        <w:t xml:space="preserve">оделирование». </w:t>
      </w:r>
      <w:r>
        <w:rPr>
          <w:rFonts w:ascii="Times New Roman" w:hAnsi="Times New Roman" w:cs="Times New Roman"/>
          <w:sz w:val="26"/>
          <w:szCs w:val="26"/>
        </w:rPr>
        <w:t>Данная подсистема будет взаимодействовать с подсистемой «Генератор модели», получая от нее данные для моделирования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лученная модель должна быть визуализирована, поэтому выделим подсистему «Визуализатор». Эта подсистема будет получать трехмерную модель АБ при взаимодействии с подсистемой «Моделирование». 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Необходимо, чтобы система обеспечивала генерирование нескольких видов АБ, в связи с этим выделим подсистему «Редактирование характеристик». Эта подсистема обеспечит возможность редактирования параметров модели и будет связана с подсистемой «Визуализатор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лжна быть возможно</w:t>
      </w:r>
      <w:r w:rsidR="00086704">
        <w:rPr>
          <w:rFonts w:ascii="Times New Roman" w:hAnsi="Times New Roman" w:cs="Times New Roman"/>
          <w:sz w:val="26"/>
          <w:szCs w:val="26"/>
        </w:rPr>
        <w:t xml:space="preserve">сть просмотреть и использовать </w:t>
      </w:r>
      <w:r>
        <w:rPr>
          <w:rFonts w:ascii="Times New Roman" w:hAnsi="Times New Roman" w:cs="Times New Roman"/>
          <w:sz w:val="26"/>
          <w:szCs w:val="26"/>
        </w:rPr>
        <w:t>полученную модель вне среды моделирования, поэтому выделим подсистему «Экспорт». Подсистема будет в</w:t>
      </w:r>
      <w:r w:rsidR="00086704">
        <w:rPr>
          <w:rFonts w:ascii="Times New Roman" w:hAnsi="Times New Roman" w:cs="Times New Roman"/>
          <w:sz w:val="26"/>
          <w:szCs w:val="26"/>
        </w:rPr>
        <w:t xml:space="preserve">заимодействовать с подсистемой </w:t>
      </w:r>
      <w:r>
        <w:rPr>
          <w:rFonts w:ascii="Times New Roman" w:hAnsi="Times New Roman" w:cs="Times New Roman"/>
          <w:sz w:val="26"/>
          <w:szCs w:val="26"/>
        </w:rPr>
        <w:t>«Моделирование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хема взаимодействия подсистем модуля 1 представлена на рисунке 2.1.</w:t>
      </w:r>
    </w:p>
    <w:p w:rsidR="007B7AFA" w:rsidRDefault="007B7AFA" w:rsidP="00FE32E9">
      <w:pPr>
        <w:spacing w:afterLines="30"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FE32E9">
      <w:pPr>
        <w:spacing w:afterLines="30" w:line="288" w:lineRule="auto"/>
        <w:jc w:val="center"/>
      </w:pPr>
      <w:r>
        <w:object w:dxaOrig="9937" w:dyaOrig="3565">
          <v:shape id="_x0000_i1026" type="#_x0000_t75" style="width:474pt;height:171pt" o:ole="">
            <v:imagedata r:id="rId20" o:title=""/>
          </v:shape>
          <o:OLEObject Type="Embed" ProgID="Visio.Drawing.15" ShapeID="_x0000_i1026" DrawAspect="Content" ObjectID="_1684525251" r:id="rId21"/>
        </w:object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1 — Схема взаимодействия подсистем модуля 1</w:t>
      </w:r>
    </w:p>
    <w:p w:rsidR="007B7AFA" w:rsidRDefault="007B7AF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смотрим систему</w:t>
      </w:r>
      <w:r w:rsidRPr="00325BE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оделирования физических свойств АБ (модуль 2)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к и в модуле 1, в системе можно выделить подсистему «Ввод параметров». Подсистема будет обеспечивать ввод и выбор характеристик модели, а также их сохранение и корректность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моделирования физических свойств необходимо очертить геометрию моделируемого объекта, то есть</w:t>
      </w:r>
      <w:r w:rsidRPr="00C8325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строить геометрические примитивы,</w:t>
      </w:r>
      <w:r w:rsidRPr="00C8325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ответствующие размерности модели и использовать геометрические операции для обработки пересекающихся поверхностей. В связи с этим выделим подсистему «Геометрия», она будет взаимодействовать с подсистемой «Ввод параметров», получая размеры и свойства модели. 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бъект необходимо разбить на меньшие геометрические примитивы, так как геометрия содержит малые грани и поверхности. Выделим подсистему «Сетка», которая обеспечит детальное моделирование. Данная подсистема будет использовать метод конечных элементов, предоставляя возможность выбора разных вариантов разбиения и его масштабов. Подсистема будет </w:t>
      </w:r>
      <w:r>
        <w:rPr>
          <w:rFonts w:ascii="Times New Roman" w:hAnsi="Times New Roman" w:cs="Times New Roman"/>
          <w:sz w:val="26"/>
          <w:szCs w:val="26"/>
        </w:rPr>
        <w:lastRenderedPageBreak/>
        <w:t>взаимодействовать с подсистемой «Геоме</w:t>
      </w:r>
      <w:r w:rsidR="00A97B79">
        <w:rPr>
          <w:rFonts w:ascii="Times New Roman" w:hAnsi="Times New Roman" w:cs="Times New Roman"/>
          <w:sz w:val="26"/>
          <w:szCs w:val="26"/>
        </w:rPr>
        <w:t xml:space="preserve">трия», получая геометрическую </w:t>
      </w:r>
      <w:r>
        <w:rPr>
          <w:rFonts w:ascii="Times New Roman" w:hAnsi="Times New Roman" w:cs="Times New Roman"/>
          <w:sz w:val="26"/>
          <w:szCs w:val="26"/>
        </w:rPr>
        <w:t xml:space="preserve">форму объекта. 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оделируемый объект необходимо представить в трехмерном пространстве, то есть получить трехмерную модель, для этого выдел</w:t>
      </w:r>
      <w:r w:rsidR="00086704">
        <w:rPr>
          <w:rFonts w:ascii="Times New Roman" w:hAnsi="Times New Roman" w:cs="Times New Roman"/>
          <w:sz w:val="26"/>
          <w:szCs w:val="26"/>
        </w:rPr>
        <w:t xml:space="preserve">им подсистему «Моделирование». </w:t>
      </w:r>
      <w:r>
        <w:rPr>
          <w:rFonts w:ascii="Times New Roman" w:hAnsi="Times New Roman" w:cs="Times New Roman"/>
          <w:sz w:val="26"/>
          <w:szCs w:val="26"/>
        </w:rPr>
        <w:t xml:space="preserve">После разбиения на конечные элементы данная подсистема будет получать характеристики для моделирования из подсистемы «Сетка». </w:t>
      </w:r>
      <w:r w:rsidRPr="00BE7936">
        <w:rPr>
          <w:rFonts w:ascii="Times New Roman" w:hAnsi="Times New Roman" w:cs="Times New Roman"/>
          <w:sz w:val="26"/>
          <w:szCs w:val="26"/>
        </w:rPr>
        <w:t>Так как подсистема «Геометрия» строит геометрическую оболочку объекта, объект на этой стадии может быть смоделирован, поэтому подсистема «Моделирование» будет иметь возможность взаимодействовать с этой подсистемой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езультаты моделирования должны быть визуализированы, ввиду этого выделим подсистему «Визуализатор». Она будет включать в себя полученную трехмерную модель, графическое представление результатов моделирования при взаимодействии с подсистемой «Моделирование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одуль 2 должен обеспечивать изменение параметров или выбор других характеристик, поэтому выделим подсистему «Редактирование данных». Подсистема будет связана с подсистемой «Визуализатор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697396">
        <w:rPr>
          <w:rFonts w:ascii="Times New Roman" w:hAnsi="Times New Roman" w:cs="Times New Roman"/>
          <w:sz w:val="26"/>
          <w:szCs w:val="26"/>
        </w:rPr>
        <w:t>Взаимодействие этих подсистем представлено на рисунке 2.2.</w:t>
      </w:r>
    </w:p>
    <w:p w:rsidR="007B7AFA" w:rsidRPr="00185E06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7B7AFA" w:rsidRPr="00237695" w:rsidRDefault="007B7AF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highlight w:val="yellow"/>
        </w:rPr>
      </w:pPr>
      <w:r>
        <w:object w:dxaOrig="12601" w:dyaOrig="3997">
          <v:shape id="_x0000_i1027" type="#_x0000_t75" style="width:488.4pt;height:153pt" o:ole="">
            <v:imagedata r:id="rId22" o:title=""/>
          </v:shape>
          <o:OLEObject Type="Embed" ProgID="Visio.Drawing.15" ShapeID="_x0000_i1027" DrawAspect="Content" ObjectID="_1684525252" r:id="rId23"/>
        </w:object>
      </w:r>
    </w:p>
    <w:p w:rsidR="007B7AFA" w:rsidRPr="00237695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highlight w:val="yellow"/>
          <w:shd w:val="clear" w:color="auto" w:fill="FFFFFF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2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Взаимодействие подсистем </w:t>
      </w:r>
      <w:r>
        <w:rPr>
          <w:rFonts w:ascii="Times New Roman" w:hAnsi="Times New Roman" w:cs="Times New Roman"/>
          <w:sz w:val="26"/>
          <w:szCs w:val="26"/>
        </w:rPr>
        <w:t xml:space="preserve">«Ввод параметров», «Геометрия», «Сетка», </w:t>
      </w:r>
      <w:r w:rsidRPr="00BE7936">
        <w:rPr>
          <w:rFonts w:ascii="Times New Roman" w:hAnsi="Times New Roman" w:cs="Times New Roman"/>
          <w:sz w:val="26"/>
          <w:szCs w:val="26"/>
        </w:rPr>
        <w:t>«Моделирование»</w:t>
      </w:r>
      <w:r>
        <w:rPr>
          <w:rFonts w:ascii="Times New Roman" w:hAnsi="Times New Roman" w:cs="Times New Roman"/>
          <w:sz w:val="26"/>
          <w:szCs w:val="26"/>
        </w:rPr>
        <w:t>, «Визуализатор» и «Редактирование данных»</w:t>
      </w:r>
    </w:p>
    <w:p w:rsidR="007B7AFA" w:rsidRPr="004863B2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Далее необходимо выделить подсистемы для решения задачи оптимизации равномерного распределения кристаллов по АБ. Нам нужно знать какие параметры будут участвовать в решении задачи, поэтому выделим подсистему </w:t>
      </w:r>
      <w:r>
        <w:rPr>
          <w:rFonts w:ascii="Times New Roman" w:hAnsi="Times New Roman" w:cs="Times New Roman"/>
          <w:sz w:val="26"/>
          <w:szCs w:val="26"/>
        </w:rPr>
        <w:t xml:space="preserve">«Выбор характеристик». Подсистема будет доступна из подсистемы «Сетка». </w:t>
      </w:r>
    </w:p>
    <w:p w:rsidR="007B7AFA" w:rsidRPr="007225DC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7225DC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Для решения задачи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оптимизации </w:t>
      </w:r>
      <w:r w:rsidRPr="007225DC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аспределения выделим подсистему </w:t>
      </w:r>
      <w:r w:rsidRPr="007225DC">
        <w:rPr>
          <w:rFonts w:ascii="Times New Roman" w:hAnsi="Times New Roman" w:cs="Times New Roman"/>
          <w:sz w:val="26"/>
          <w:szCs w:val="26"/>
        </w:rPr>
        <w:t>«Оптимизация», которая будет взаим</w:t>
      </w:r>
      <w:r>
        <w:rPr>
          <w:rFonts w:ascii="Times New Roman" w:hAnsi="Times New Roman" w:cs="Times New Roman"/>
          <w:sz w:val="26"/>
          <w:szCs w:val="26"/>
        </w:rPr>
        <w:t>одействовать с подсистемой «Выбор</w:t>
      </w:r>
      <w:r w:rsidRPr="007225DC">
        <w:rPr>
          <w:rFonts w:ascii="Times New Roman" w:hAnsi="Times New Roman" w:cs="Times New Roman"/>
          <w:sz w:val="26"/>
          <w:szCs w:val="26"/>
        </w:rPr>
        <w:t xml:space="preserve"> </w:t>
      </w:r>
      <w:r w:rsidRPr="007225DC">
        <w:rPr>
          <w:rFonts w:ascii="Times New Roman" w:hAnsi="Times New Roman" w:cs="Times New Roman"/>
          <w:sz w:val="26"/>
          <w:szCs w:val="26"/>
        </w:rPr>
        <w:lastRenderedPageBreak/>
        <w:t>характеристик».</w:t>
      </w:r>
      <w:r>
        <w:rPr>
          <w:rFonts w:ascii="Times New Roman" w:hAnsi="Times New Roman" w:cs="Times New Roman"/>
          <w:sz w:val="26"/>
          <w:szCs w:val="26"/>
        </w:rPr>
        <w:t xml:space="preserve"> Эта подсистема будет </w:t>
      </w:r>
      <w:r w:rsidRPr="007225DC">
        <w:rPr>
          <w:rFonts w:ascii="Times New Roman" w:hAnsi="Times New Roman" w:cs="Times New Roman"/>
          <w:sz w:val="26"/>
          <w:szCs w:val="26"/>
        </w:rPr>
        <w:t xml:space="preserve"> решать задачу </w:t>
      </w:r>
      <w:r>
        <w:rPr>
          <w:rFonts w:ascii="Times New Roman" w:hAnsi="Times New Roman" w:cs="Times New Roman"/>
          <w:sz w:val="26"/>
          <w:szCs w:val="26"/>
        </w:rPr>
        <w:t xml:space="preserve">улучшения </w:t>
      </w:r>
      <w:r w:rsidRPr="007225DC">
        <w:rPr>
          <w:rFonts w:ascii="Times New Roman" w:hAnsi="Times New Roman" w:cs="Times New Roman"/>
          <w:sz w:val="26"/>
          <w:szCs w:val="26"/>
        </w:rPr>
        <w:t>распределения по полученным характеристикам, а также собирать статистику по модели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осле работы с моделью необходимо иметь возможность ее экспорта из системы для дальнейшего просмотра и использования. Выделим подсистему </w:t>
      </w:r>
      <w:r>
        <w:rPr>
          <w:rFonts w:ascii="Times New Roman" w:hAnsi="Times New Roman" w:cs="Times New Roman"/>
          <w:sz w:val="26"/>
          <w:szCs w:val="26"/>
        </w:rPr>
        <w:t>«Экспорт», которая будет взаимодействовать с подсистемой «Визуализатор».</w:t>
      </w:r>
    </w:p>
    <w:p w:rsidR="007B7AFA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697396">
        <w:rPr>
          <w:rFonts w:ascii="Times New Roman" w:hAnsi="Times New Roman" w:cs="Times New Roman"/>
          <w:sz w:val="26"/>
          <w:szCs w:val="26"/>
        </w:rPr>
        <w:t>Итоговая схема взаимодействия подсистем модуля 2 представлена на рисунке 2.3.</w:t>
      </w:r>
    </w:p>
    <w:p w:rsidR="007B7AFA" w:rsidRPr="00697396" w:rsidRDefault="007B7AF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7B7AFA" w:rsidRPr="00237695" w:rsidRDefault="004B75BE" w:rsidP="00FE32E9">
      <w:pPr>
        <w:spacing w:afterLines="30" w:line="288" w:lineRule="auto"/>
        <w:jc w:val="center"/>
        <w:rPr>
          <w:highlight w:val="yellow"/>
        </w:rPr>
      </w:pPr>
      <w:r>
        <w:object w:dxaOrig="15181" w:dyaOrig="5509">
          <v:shape id="_x0000_i1028" type="#_x0000_t75" style="width:487.2pt;height:175.8pt" o:ole="">
            <v:imagedata r:id="rId24" o:title=""/>
          </v:shape>
          <o:OLEObject Type="Embed" ProgID="Visio.Drawing.15" ShapeID="_x0000_i1028" DrawAspect="Content" ObjectID="_1684525253" r:id="rId25"/>
        </w:object>
      </w:r>
    </w:p>
    <w:p w:rsidR="007B7AFA" w:rsidRPr="00442F90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9A73B8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3 — Схема взаимодействия подсистем модуля 2</w:t>
      </w:r>
    </w:p>
    <w:p w:rsidR="007B7AFA" w:rsidRPr="00BA060E" w:rsidRDefault="007B7AFA" w:rsidP="0057612F">
      <w:pPr>
        <w:pStyle w:val="ad"/>
        <w:numPr>
          <w:ilvl w:val="1"/>
          <w:numId w:val="6"/>
        </w:numPr>
        <w:spacing w:before="780" w:after="780" w:line="288" w:lineRule="auto"/>
        <w:ind w:left="1242" w:hanging="391"/>
        <w:contextualSpacing w:val="0"/>
        <w:jc w:val="both"/>
        <w:outlineLvl w:val="0"/>
        <w:rPr>
          <w:rFonts w:ascii="Times New Roman" w:hAnsi="Times New Roman" w:cs="Times New Roman"/>
          <w:sz w:val="26"/>
          <w:szCs w:val="26"/>
          <w:lang w:val="ru-RU"/>
        </w:rPr>
      </w:pPr>
      <w:bookmarkStart w:id="11" w:name="_Toc73453345"/>
      <w:r w:rsidRPr="006058E3"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ru-RU"/>
        </w:rPr>
        <w:t xml:space="preserve">Проектирование </w:t>
      </w:r>
      <w:r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ru-RU"/>
        </w:rPr>
        <w:t>пользовательского интерфейса</w:t>
      </w:r>
      <w:bookmarkEnd w:id="11"/>
    </w:p>
    <w:p w:rsidR="004B75BE" w:rsidRDefault="007B7AFA" w:rsidP="004B75BE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Необходимо обеспечить взаимодействие пользователя с ПС. Для этого спроектируем интерфейс системы.</w:t>
      </w:r>
      <w:r w:rsidR="004B75B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Как отмечалось ранее, система состоит из 2 модулей</w:t>
      </w:r>
      <w:r w:rsidR="00C15F2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, в связи с этим ПС состоит из двух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приложений. </w:t>
      </w:r>
    </w:p>
    <w:p w:rsidR="007B7AFA" w:rsidRDefault="007B7AFA" w:rsidP="004B75BE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проектируем интерфейс</w:t>
      </w:r>
      <w:r w:rsidR="00030BCD" w:rsidRPr="00FC2E1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="00030BCD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риложения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модуля 1. Интерфейс будет состоять из нескольких форм. При помощи диаграммы классов представим структуру модели системы в терминологии объектно-ориентированного программирования. Иерархия классов интерфейса приложения представлена на рисунке 2.4.</w:t>
      </w:r>
    </w:p>
    <w:p w:rsidR="00C15F2B" w:rsidRPr="00873BBC" w:rsidRDefault="00C15F2B" w:rsidP="00C15F2B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ри запуске приложения будет появляться главное окно. У пользователя должна быть возможность вводить входные параметры модели, поэтому главное окно должно содержать поля для ввода характеристик. При моделировании нужно обеспечить выбор варианта действия с алмазами, для этого добавим выпадающий список. Так как процесс моделирования может затратить некоторое время, для 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lastRenderedPageBreak/>
        <w:t>удобства пользователя приложения  добавим в главное окно строку состояния. Она будет отображать стадии моделирования объекта.</w:t>
      </w:r>
    </w:p>
    <w:p w:rsidR="00C538A4" w:rsidRPr="00873BBC" w:rsidRDefault="00C538A4" w:rsidP="005329D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Pr="0041430B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val="ru-RU" w:eastAsia="ru-RU"/>
        </w:rPr>
        <w:drawing>
          <wp:inline distT="0" distB="0" distL="0" distR="0">
            <wp:extent cx="5255935" cy="3251200"/>
            <wp:effectExtent l="19050" t="0" r="1865" b="0"/>
            <wp:docPr id="1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2" cy="3252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9A73B8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2.4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ерархия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классов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нтерфейса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приложения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модуля</w:t>
      </w:r>
      <w:r w:rsidRPr="0041430B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1</w:t>
      </w:r>
    </w:p>
    <w:p w:rsidR="005329D3" w:rsidRPr="005329D3" w:rsidRDefault="005329D3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7B7AFA" w:rsidRPr="00873BBC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скольку система взаимодействует со средой для моделирования, которая является дополнительным модулем визуализирующим модель, необходимо добавить в главное окно кнопку 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>«Просмотреть модель»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для просмотра результата моделирования.</w:t>
      </w:r>
    </w:p>
    <w:p w:rsidR="009953DB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Добавим кнопку 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«Сохранить модель в </w:t>
      </w:r>
      <w:proofErr w:type="spellStart"/>
      <w:r w:rsidRPr="00873BBC">
        <w:rPr>
          <w:rFonts w:ascii="Times New Roman" w:hAnsi="Times New Roman" w:cs="Times New Roman"/>
          <w:sz w:val="26"/>
          <w:szCs w:val="26"/>
          <w:lang w:val="ru-RU"/>
        </w:rPr>
        <w:t>stl</w:t>
      </w:r>
      <w:proofErr w:type="spellEnd"/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 формате», которая будет сохранять полученную модель АБ</w:t>
      </w:r>
      <w:r w:rsidR="009953DB">
        <w:rPr>
          <w:rFonts w:ascii="Times New Roman" w:hAnsi="Times New Roman" w:cs="Times New Roman"/>
          <w:sz w:val="26"/>
          <w:szCs w:val="26"/>
          <w:lang w:val="ru-RU"/>
        </w:rPr>
        <w:t xml:space="preserve"> в файл с расширением </w:t>
      </w:r>
      <w:r w:rsidR="00C27B57">
        <w:rPr>
          <w:rFonts w:ascii="Times New Roman" w:hAnsi="Times New Roman" w:cs="Times New Roman"/>
          <w:sz w:val="26"/>
          <w:szCs w:val="26"/>
          <w:lang w:val="ru-RU"/>
        </w:rPr>
        <w:t>*.</w:t>
      </w:r>
      <w:proofErr w:type="spellStart"/>
      <w:r w:rsidR="009953DB">
        <w:rPr>
          <w:rFonts w:ascii="Times New Roman" w:hAnsi="Times New Roman" w:cs="Times New Roman"/>
          <w:sz w:val="26"/>
          <w:szCs w:val="26"/>
          <w:lang w:val="en-US"/>
        </w:rPr>
        <w:t>stl</w:t>
      </w:r>
      <w:proofErr w:type="spellEnd"/>
      <w:r w:rsidR="00C15F2B">
        <w:rPr>
          <w:rFonts w:ascii="Times New Roman" w:hAnsi="Times New Roman" w:cs="Times New Roman"/>
          <w:sz w:val="26"/>
          <w:szCs w:val="26"/>
          <w:lang w:val="ru-RU"/>
        </w:rPr>
        <w:t xml:space="preserve"> после выполнения моделирования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7B7AFA" w:rsidRPr="00873BBC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sz w:val="26"/>
          <w:szCs w:val="26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У пользователя должна быть возможность просматривать характеристики, </w:t>
      </w:r>
      <w:r w:rsidR="00C15F2B">
        <w:rPr>
          <w:rFonts w:ascii="Times New Roman" w:hAnsi="Times New Roman" w:cs="Times New Roman"/>
          <w:sz w:val="26"/>
          <w:szCs w:val="26"/>
          <w:lang w:val="ru-RU"/>
        </w:rPr>
        <w:t xml:space="preserve">которые 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>испол</w:t>
      </w:r>
      <w:r w:rsidR="00C15F2B">
        <w:rPr>
          <w:rFonts w:ascii="Times New Roman" w:hAnsi="Times New Roman" w:cs="Times New Roman"/>
          <w:sz w:val="26"/>
          <w:szCs w:val="26"/>
          <w:lang w:val="ru-RU"/>
        </w:rPr>
        <w:t>ьзовались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 для генерации модели, поэтому добавим кнопку</w:t>
      </w:r>
      <w:r w:rsidRPr="00873BBC">
        <w:rPr>
          <w:sz w:val="26"/>
          <w:szCs w:val="26"/>
          <w:lang w:val="ru-RU"/>
        </w:rPr>
        <w:t xml:space="preserve"> 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>«Сохранить характеристики».</w:t>
      </w:r>
    </w:p>
    <w:p w:rsidR="007B7AFA" w:rsidRPr="00873BBC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В панель меню добавим пункты 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>«О системе» и «О характеристиках». При нажатии на пункт меню «О системе» будет появляться окно с текстовой информацией о назначении</w:t>
      </w:r>
      <w:r w:rsidR="00C15F2B">
        <w:rPr>
          <w:rFonts w:ascii="Times New Roman" w:hAnsi="Times New Roman" w:cs="Times New Roman"/>
          <w:sz w:val="26"/>
          <w:szCs w:val="26"/>
          <w:lang w:val="ru-RU"/>
        </w:rPr>
        <w:t xml:space="preserve"> и основных функциях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 системы. При нажатии пункта меню «О характеристиках» будет появляться окно с описанием характеристик модели.</w:t>
      </w:r>
    </w:p>
    <w:p w:rsidR="007B7AFA" w:rsidRPr="00873BBC" w:rsidRDefault="007B7AFA" w:rsidP="005329D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873BBC">
        <w:rPr>
          <w:rFonts w:ascii="Times New Roman" w:hAnsi="Times New Roman" w:cs="Times New Roman"/>
          <w:sz w:val="26"/>
          <w:szCs w:val="26"/>
          <w:lang w:val="ru-RU"/>
        </w:rPr>
        <w:t>Дизайн главного окна приложения представлен на рисунке 2.5.</w:t>
      </w: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090143" cy="3638550"/>
            <wp:effectExtent l="19050" t="0" r="0" b="0"/>
            <wp:docPr id="13" name="Рисунок 7" descr="C:\Users\User\OneDrive\Рабочий стол\диплом\картинки\disagn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OneDrive\Рабочий стол\диплом\картинки\disagner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562" cy="3638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5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изайн главного окна приложения</w:t>
      </w:r>
    </w:p>
    <w:p w:rsidR="00086704" w:rsidRPr="00086704" w:rsidRDefault="00086704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7B7AFA" w:rsidRPr="00312665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изайн окон «О системе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О характеристиках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представлен на рисунке 2.6.</w:t>
      </w:r>
    </w:p>
    <w:p w:rsidR="007B7AFA" w:rsidRPr="00F01D57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312665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705225" cy="2743857"/>
            <wp:effectExtent l="19050" t="0" r="9525" b="0"/>
            <wp:docPr id="14" name="Рисунок 4" descr="C:\Users\User\OneDrive\Рабочий стол\Screenshot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OneDrive\Рабочий стол\Screenshot_2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276" cy="2743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6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изайн окон «О системе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О характеристиках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</w:rPr>
      </w:pPr>
    </w:p>
    <w:p w:rsidR="007B7AFA" w:rsidRPr="00873BBC" w:rsidRDefault="007B7AFA" w:rsidP="005329D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873BBC">
        <w:rPr>
          <w:rFonts w:ascii="Times New Roman" w:hAnsi="Times New Roman" w:cs="Times New Roman"/>
          <w:sz w:val="26"/>
          <w:szCs w:val="26"/>
          <w:lang w:val="ru-RU"/>
        </w:rPr>
        <w:t>Спроектируем интерфейс</w:t>
      </w:r>
      <w:r w:rsidR="004D22CB" w:rsidRPr="00FC2E10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4D22CB">
        <w:rPr>
          <w:rFonts w:ascii="Times New Roman" w:hAnsi="Times New Roman" w:cs="Times New Roman"/>
          <w:sz w:val="26"/>
          <w:szCs w:val="26"/>
          <w:lang w:val="ru-RU"/>
        </w:rPr>
        <w:t>приложения</w:t>
      </w:r>
      <w:r w:rsidRPr="00873BBC">
        <w:rPr>
          <w:rFonts w:ascii="Times New Roman" w:hAnsi="Times New Roman" w:cs="Times New Roman"/>
          <w:sz w:val="26"/>
          <w:szCs w:val="26"/>
          <w:lang w:val="ru-RU"/>
        </w:rPr>
        <w:t xml:space="preserve"> модуля 2.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При помощи диаграмм</w:t>
      </w:r>
      <w:r w:rsidR="00086704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ы классов представим структуру 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ы в терминологии объектно-</w:t>
      </w:r>
      <w:r w:rsidRPr="00873BB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lastRenderedPageBreak/>
        <w:t>ориентированного программирования. Иерархия классов интерфейса приложения представлена на рисунке 2.7.</w:t>
      </w:r>
    </w:p>
    <w:p w:rsidR="007B7AFA" w:rsidRPr="00F76585" w:rsidRDefault="007B7AFA" w:rsidP="007B7AFA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sz w:val="28"/>
          <w:szCs w:val="28"/>
          <w:shd w:val="clear" w:color="auto" w:fill="FFFFFF"/>
          <w:lang w:val="ru-RU" w:eastAsia="ru-RU"/>
        </w:rPr>
        <w:drawing>
          <wp:inline distT="0" distB="0" distL="0" distR="0">
            <wp:extent cx="6048375" cy="4052411"/>
            <wp:effectExtent l="19050" t="0" r="9525" b="0"/>
            <wp:docPr id="1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4052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9A73B8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2.7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ерархия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классов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интерфейса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приложения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модуля</w:t>
      </w:r>
      <w:r w:rsidRPr="0097322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2</w:t>
      </w:r>
    </w:p>
    <w:p w:rsidR="005329D3" w:rsidRPr="005329D3" w:rsidRDefault="005329D3" w:rsidP="007B7AFA">
      <w:pPr>
        <w:spacing w:after="30" w:line="288" w:lineRule="auto"/>
        <w:ind w:firstLine="56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уске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иложения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будет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являться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главное</w:t>
      </w:r>
      <w:r w:rsidRPr="00925751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кно</w:t>
      </w:r>
      <w:r w:rsidRPr="00925751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ользователю необходимо ввести данные о модели, поэтому главное окно должно содержать поля для ввода. Кроме того, нужно обеспечить выбор плотности сетки для модели, в связи с этим добавим выпадающий список. Модель АБ в полном размере будет отображаться в главном окне, поэтому добавим поле для отображения.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панель меню добавим два пункта: «File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 w:rsidRPr="000C423E">
        <w:rPr>
          <w:rFonts w:ascii="Times New Roman" w:hAnsi="Times New Roman" w:cs="Times New Roman"/>
          <w:sz w:val="26"/>
          <w:szCs w:val="26"/>
        </w:rPr>
        <w:t xml:space="preserve"> и </w:t>
      </w:r>
      <w:r>
        <w:rPr>
          <w:rFonts w:ascii="Times New Roman" w:hAnsi="Times New Roman" w:cs="Times New Roman"/>
          <w:sz w:val="26"/>
          <w:szCs w:val="26"/>
        </w:rPr>
        <w:t>«</w:t>
      </w:r>
      <w:r w:rsidRPr="000C423E">
        <w:rPr>
          <w:rFonts w:ascii="Times New Roman" w:hAnsi="Times New Roman" w:cs="Times New Roman"/>
          <w:sz w:val="26"/>
          <w:szCs w:val="26"/>
        </w:rPr>
        <w:t>Управление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 w:rsidRPr="005C5E3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Пункт меню «File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будет включать в себя подпункты «О системе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справочная информация), «Сохранить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Сохранить как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сохранение модели). 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пункте меню «</w:t>
      </w:r>
      <w:r w:rsidRPr="000C423E">
        <w:rPr>
          <w:rFonts w:ascii="Times New Roman" w:hAnsi="Times New Roman" w:cs="Times New Roman"/>
          <w:sz w:val="26"/>
          <w:szCs w:val="26"/>
        </w:rPr>
        <w:t>Управление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сгруппируем подпункты по назначению и выделим 3 вида группировки  «Расче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, «Результа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, «Докумен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. В группировку «Расче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добавим пункты «Геометрия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моделирование геометрической формы), «Сетка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разбиение на конечные элементы), «Расче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решение задачи распределения). В «Результа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добавим пункты «Распределение в зависимости от угла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>, «Распределение по площади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Сводные таблиц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(графические результаты моделирования). В группировку «Документ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добавим пункты </w:t>
      </w:r>
      <w:r w:rsidRPr="004576B5">
        <w:rPr>
          <w:rFonts w:ascii="Times New Roman" w:hAnsi="Times New Roman" w:cs="Times New Roman"/>
          <w:sz w:val="26"/>
          <w:szCs w:val="26"/>
        </w:rPr>
        <w:t>«Отчет»</w:t>
      </w:r>
      <w:r>
        <w:rPr>
          <w:rFonts w:ascii="Times New Roman" w:hAnsi="Times New Roman" w:cs="Times New Roman"/>
          <w:sz w:val="26"/>
          <w:szCs w:val="26"/>
        </w:rPr>
        <w:t xml:space="preserve"> и «Экспор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7B7AFA" w:rsidRPr="00086704" w:rsidRDefault="007B7AFA" w:rsidP="0008670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изайн главного окна приложения представлен на рисунке 2.8.</w: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6192661" cy="4216400"/>
            <wp:effectExtent l="19050" t="0" r="0" b="0"/>
            <wp:docPr id="16" name="Рисунок 18" descr="C:\Users\User\OneDrive\Рабочий стол\диплом\картинки\Screenshot_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User\OneDrive\Рабочий стол\диплом\картинки\Screenshot_1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7718" cy="4219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8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изайн главного окна приложения</w: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и нажатии на подпункты </w:t>
      </w:r>
      <w:r>
        <w:rPr>
          <w:rFonts w:ascii="Times New Roman" w:hAnsi="Times New Roman" w:cs="Times New Roman"/>
          <w:sz w:val="26"/>
          <w:szCs w:val="26"/>
        </w:rPr>
        <w:t>«Геометрия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Сетка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будет появляться окно для моделирования бруска, в нем должно быть обеспечено отображение полученной модели и  возможность вернуться к вводу параметров (рисунок 2.9). 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967291" cy="2396067"/>
            <wp:effectExtent l="19050" t="0" r="0" b="0"/>
            <wp:docPr id="17" name="Рисунок 17" descr="C:\Users\User\OneDrive\Рабочий стол\диплом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OneDrive\Рабочий стол\диплом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900" cy="239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9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изайн окон отображения графической информации</w: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При нажатии подпункта меню «Расче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будет появляться диалоговое окно выбора характеристик для решения задачи распределения (рисунок 2.10). После выбора параметров для расчета будет выводиться окно оптимизации. В нем отобразится процесс расчета в виде таблиц и графика (рисунок 2.11). По завершению процесса расчета откроется окно отображения полученной модели (рисунок 2.9).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6C03B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075FAC"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2250017" cy="1748531"/>
            <wp:effectExtent l="19050" t="0" r="0" b="0"/>
            <wp:docPr id="19" name="Рисунок 1" descr="E:\Screenshot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creenshot_4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2688" cy="1750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0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изайн диалогового окна выбора характеристик</w:t>
      </w:r>
    </w:p>
    <w:p w:rsidR="007B7AFA" w:rsidRPr="00BF113B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и выборе подпунктов меню </w:t>
      </w:r>
      <w:r>
        <w:rPr>
          <w:rFonts w:ascii="Times New Roman" w:hAnsi="Times New Roman" w:cs="Times New Roman"/>
          <w:sz w:val="26"/>
          <w:szCs w:val="26"/>
        </w:rPr>
        <w:t>«Распределение в зависимости от угла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Распределение по площади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появятся окна для отображения графической информации результатов (рисунок 2.9).</w:t>
      </w:r>
    </w:p>
    <w:p w:rsidR="007B7AFA" w:rsidRPr="00EE2544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6152275" cy="2084349"/>
            <wp:effectExtent l="19050" t="0" r="875" b="0"/>
            <wp:docPr id="20" name="Рисунок 15" descr="C:\Users\User\OneDrive\Рабочий стол\диплом\картинки\Screenshot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User\OneDrive\Рабочий стол\диплом\картинки\Screenshot_5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811" cy="2088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Pr="00BF113B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1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Дизайн окна </w:t>
      </w:r>
      <w:r>
        <w:rPr>
          <w:rFonts w:ascii="Times New Roman" w:hAnsi="Times New Roman" w:cs="Times New Roman"/>
          <w:sz w:val="26"/>
          <w:szCs w:val="26"/>
        </w:rPr>
        <w:t>«Расче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</w:p>
    <w:p w:rsidR="007B7AFA" w:rsidRPr="00BF113B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 нажатии на подпункт «Сводные таблиц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откроется окно с полученными результатами </w:t>
      </w:r>
      <w:r w:rsidR="00B071DB">
        <w:rPr>
          <w:rFonts w:ascii="Times New Roman" w:hAnsi="Times New Roman" w:cs="Times New Roman"/>
          <w:sz w:val="26"/>
          <w:szCs w:val="26"/>
          <w:lang w:val="ru-RU"/>
        </w:rPr>
        <w:t xml:space="preserve">оптимизации </w:t>
      </w:r>
      <w:r>
        <w:rPr>
          <w:rFonts w:ascii="Times New Roman" w:hAnsi="Times New Roman" w:cs="Times New Roman"/>
          <w:sz w:val="26"/>
          <w:szCs w:val="26"/>
        </w:rPr>
        <w:t xml:space="preserve">распределения </w:t>
      </w:r>
      <w:r w:rsidR="00B071DB">
        <w:rPr>
          <w:rFonts w:ascii="Times New Roman" w:hAnsi="Times New Roman" w:cs="Times New Roman"/>
          <w:sz w:val="26"/>
          <w:szCs w:val="26"/>
          <w:lang w:val="ru-RU"/>
        </w:rPr>
        <w:t xml:space="preserve">кристаллов по бруску </w:t>
      </w:r>
      <w:r>
        <w:rPr>
          <w:rFonts w:ascii="Times New Roman" w:hAnsi="Times New Roman" w:cs="Times New Roman"/>
          <w:sz w:val="26"/>
          <w:szCs w:val="26"/>
        </w:rPr>
        <w:t xml:space="preserve">(таблицы данных). Дизайн окна </w:t>
      </w:r>
      <w:r w:rsidR="00B071DB">
        <w:rPr>
          <w:rFonts w:ascii="Times New Roman" w:hAnsi="Times New Roman" w:cs="Times New Roman"/>
          <w:sz w:val="26"/>
          <w:szCs w:val="26"/>
        </w:rPr>
        <w:t>«Сводные таблицы</w:t>
      </w:r>
      <w:r w:rsidR="00B071DB" w:rsidRPr="003272C5">
        <w:rPr>
          <w:rFonts w:ascii="Times New Roman" w:hAnsi="Times New Roman" w:cs="Times New Roman"/>
          <w:sz w:val="26"/>
          <w:szCs w:val="26"/>
        </w:rPr>
        <w:t>»</w:t>
      </w:r>
      <w:r w:rsidR="00B071DB">
        <w:rPr>
          <w:rFonts w:ascii="Times New Roman" w:hAnsi="Times New Roman" w:cs="Times New Roman"/>
          <w:sz w:val="26"/>
          <w:szCs w:val="26"/>
        </w:rPr>
        <w:t xml:space="preserve"> </w:t>
      </w:r>
      <w:r w:rsidR="00B071DB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едставлен на рисунке 2.12.</w:t>
      </w:r>
    </w:p>
    <w:p w:rsidR="007B7AFA" w:rsidRDefault="007B7AFA" w:rsidP="006C03B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2929466" cy="2308065"/>
            <wp:effectExtent l="19050" t="0" r="4234" b="0"/>
            <wp:docPr id="30" name="Рисунок 14" descr="C:\Users\User\OneDrive\Рабочий стол\диплом\картинки\Screenshot_5 — коп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User\OneDrive\Рабочий стол\диплом\картинки\Screenshot_5 — копия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162" cy="231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E1CB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2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Дизайн окна </w:t>
      </w:r>
      <w:r>
        <w:rPr>
          <w:rFonts w:ascii="Times New Roman" w:hAnsi="Times New Roman" w:cs="Times New Roman"/>
          <w:sz w:val="26"/>
          <w:szCs w:val="26"/>
        </w:rPr>
        <w:t>«Сводные таблицы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</w:p>
    <w:p w:rsidR="00B071DB" w:rsidRDefault="00B071DB" w:rsidP="00B071DB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B071DB" w:rsidRPr="00B071DB" w:rsidRDefault="00B071DB" w:rsidP="00B071DB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При нажатии на подпункты меню «Отче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и «Экспорт</w:t>
      </w:r>
      <w:r w:rsidRPr="003272C5"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 будет появляться диалоговое окно выбора папки для сохранения отчета и полученной модели (рисунок 2.13).</w:t>
      </w:r>
    </w:p>
    <w:p w:rsidR="007B7AFA" w:rsidRPr="00B071DB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Default="007B7AFA" w:rsidP="006C03B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295DB8"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4409292" cy="2743200"/>
            <wp:effectExtent l="0" t="0" r="0" b="0"/>
            <wp:docPr id="31" name="Рисунок 11" descr="E:\Screenshot_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creenshot_11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357" cy="2750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7AFA" w:rsidRPr="00EE2544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</w:pP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3 —</w:t>
      </w:r>
      <w:r w:rsidRPr="00697396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Диалоговое окно для сохранения</w:t>
      </w:r>
    </w:p>
    <w:p w:rsidR="007B7AFA" w:rsidRPr="00DE3DFA" w:rsidRDefault="007B7AF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jc w:val="both"/>
        <w:outlineLvl w:val="0"/>
        <w:rPr>
          <w:rFonts w:ascii="Times New Roman" w:hAnsi="Times New Roman" w:cs="Times New Roman"/>
          <w:sz w:val="26"/>
          <w:szCs w:val="26"/>
        </w:rPr>
      </w:pPr>
      <w:bookmarkStart w:id="12" w:name="_Toc73453346"/>
      <w:r w:rsidRPr="00DE3DFA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ектирование работы ПС</w:t>
      </w:r>
      <w:bookmarkEnd w:id="12"/>
    </w:p>
    <w:p w:rsidR="007B7AFA" w:rsidRPr="005329D3" w:rsidRDefault="007B7AFA" w:rsidP="005329D3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иведем варианты использования системы в виде диаграммы вариантов использования. Диаграмма описывает зависимости и взаимоотношения между вариантами использования и действующими лицами, принимающими участие в процессе. Действующее лицо — это роль, какую пользователь играет по 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lastRenderedPageBreak/>
        <w:t>отношению к системе. Диаграмма вариантов использования модуля 1 представлена на рисунк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е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4.</w:t>
      </w:r>
    </w:p>
    <w:p w:rsidR="007B7AFA" w:rsidRPr="0051347E" w:rsidRDefault="007B7AFA" w:rsidP="007B7AFA">
      <w:pPr>
        <w:spacing w:after="30" w:line="288" w:lineRule="auto"/>
        <w:ind w:left="357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noProof/>
          <w:shd w:val="clear" w:color="auto" w:fill="FFFFFF"/>
          <w:lang w:val="ru-RU" w:eastAsia="ru-RU"/>
        </w:rPr>
        <w:drawing>
          <wp:inline distT="0" distB="0" distL="0" distR="0">
            <wp:extent cx="5882142" cy="3556000"/>
            <wp:effectExtent l="19050" t="0" r="4308" b="0"/>
            <wp:docPr id="3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2142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Pr="00442F90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4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Диаграмма вариантов использования модуля 1</w:t>
      </w:r>
    </w:p>
    <w:p w:rsidR="007B7AFA" w:rsidRPr="00442F90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Pr="00442F90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91299E">
        <w:rPr>
          <w:rFonts w:ascii="Times New Roman" w:hAnsi="Times New Roman" w:cs="Times New Roman"/>
          <w:sz w:val="26"/>
          <w:szCs w:val="26"/>
          <w:shd w:val="clear" w:color="auto" w:fill="FFFFFF"/>
        </w:rPr>
        <w:t>Приведем текстовое описание основных прецедентов: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 xml:space="preserve">Прецедент </w:t>
      </w:r>
      <w:r w:rsidRPr="00DE3DFA">
        <w:rPr>
          <w:rFonts w:ascii="Times New Roman" w:hAnsi="Times New Roman" w:cs="Times New Roman"/>
          <w:i/>
          <w:sz w:val="26"/>
          <w:szCs w:val="26"/>
        </w:rPr>
        <w:t>«</w:t>
      </w:r>
      <w:proofErr w:type="spellStart"/>
      <w:r w:rsidRPr="00DE3DFA">
        <w:rPr>
          <w:rFonts w:ascii="Times New Roman" w:hAnsi="Times New Roman" w:cs="Times New Roman"/>
          <w:i/>
          <w:sz w:val="26"/>
          <w:szCs w:val="26"/>
          <w:lang w:val="en-US"/>
        </w:rPr>
        <w:t>Генерирование</w:t>
      </w:r>
      <w:proofErr w:type="spellEnd"/>
      <w:r w:rsidRPr="00DE3DFA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DE3DFA">
        <w:rPr>
          <w:rFonts w:ascii="Times New Roman" w:hAnsi="Times New Roman" w:cs="Times New Roman"/>
          <w:i/>
          <w:sz w:val="26"/>
          <w:szCs w:val="26"/>
          <w:lang w:val="en-US"/>
        </w:rPr>
        <w:t>модели</w:t>
      </w:r>
      <w:proofErr w:type="spellEnd"/>
      <w:r w:rsidRPr="00DE3DFA">
        <w:rPr>
          <w:rFonts w:ascii="Times New Roman" w:hAnsi="Times New Roman" w:cs="Times New Roman"/>
          <w:i/>
          <w:sz w:val="26"/>
          <w:szCs w:val="26"/>
        </w:rPr>
        <w:t>»</w:t>
      </w:r>
      <w:r w:rsidRPr="00442F90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Default="007B7AFA" w:rsidP="00907AF3">
      <w:pPr>
        <w:pStyle w:val="ad"/>
        <w:numPr>
          <w:ilvl w:val="0"/>
          <w:numId w:val="14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вводит параметры модели и выбирает действие, которое н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обходимо сделать с кристаллами</w:t>
      </w:r>
    </w:p>
    <w:p w:rsidR="007B7AFA" w:rsidRDefault="007B7AFA" w:rsidP="00907AF3">
      <w:pPr>
        <w:pStyle w:val="ad"/>
        <w:numPr>
          <w:ilvl w:val="0"/>
          <w:numId w:val="14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льзователь нажимает на кнопку </w:t>
      </w:r>
      <w:r w:rsidRPr="004B6224">
        <w:rPr>
          <w:rFonts w:ascii="Times New Roman" w:hAnsi="Times New Roman" w:cs="Times New Roman"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Ввод</w:t>
      </w:r>
      <w:r w:rsidRPr="004B6224"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4B6224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(если данные н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корректны – п. 2.1, иначе п.3)</w:t>
      </w:r>
    </w:p>
    <w:p w:rsidR="007B7AFA" w:rsidRDefault="007B7AFA" w:rsidP="001E69EF">
      <w:pPr>
        <w:pStyle w:val="ad"/>
        <w:numPr>
          <w:ilvl w:val="1"/>
          <w:numId w:val="14"/>
        </w:numPr>
        <w:spacing w:after="30" w:line="288" w:lineRule="auto"/>
        <w:ind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Выводится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сообщение о некорректном вводе</w:t>
      </w:r>
    </w:p>
    <w:p w:rsidR="007B7AFA" w:rsidRDefault="007B7AFA" w:rsidP="00907AF3">
      <w:pPr>
        <w:pStyle w:val="ad"/>
        <w:numPr>
          <w:ilvl w:val="0"/>
          <w:numId w:val="14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Система формирует и передает модель бруска среде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OpenS</w:t>
      </w:r>
      <w:proofErr w:type="spellEnd"/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CAD</w:t>
      </w:r>
    </w:p>
    <w:p w:rsidR="007B7AFA" w:rsidRPr="00FF0CEA" w:rsidRDefault="007B7AFA" w:rsidP="001E69EF">
      <w:pPr>
        <w:pStyle w:val="ad"/>
        <w:numPr>
          <w:ilvl w:val="0"/>
          <w:numId w:val="14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сохраняет введенные х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арактеристики и данные о модели</w:t>
      </w:r>
    </w:p>
    <w:p w:rsidR="007B7AFA" w:rsidRDefault="007B7AFA" w:rsidP="007B7AFA">
      <w:pPr>
        <w:spacing w:after="30" w:line="288" w:lineRule="auto"/>
        <w:ind w:left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FF0CEA"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 xml:space="preserve">Прецедент </w:t>
      </w:r>
      <w:r w:rsidRPr="00FF0CEA">
        <w:rPr>
          <w:rFonts w:ascii="Times New Roman" w:hAnsi="Times New Roman" w:cs="Times New Roman"/>
          <w:i/>
          <w:sz w:val="26"/>
          <w:szCs w:val="26"/>
        </w:rPr>
        <w:t>«</w:t>
      </w:r>
      <w:proofErr w:type="spellStart"/>
      <w:r>
        <w:rPr>
          <w:rFonts w:ascii="Times New Roman" w:hAnsi="Times New Roman" w:cs="Times New Roman"/>
          <w:i/>
          <w:sz w:val="26"/>
          <w:szCs w:val="26"/>
          <w:lang w:val="en-US"/>
        </w:rPr>
        <w:t>Настройка</w:t>
      </w:r>
      <w:proofErr w:type="spellEnd"/>
      <w:r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6"/>
          <w:szCs w:val="26"/>
          <w:lang w:val="en-US"/>
        </w:rPr>
        <w:t>параметров</w:t>
      </w:r>
      <w:proofErr w:type="spellEnd"/>
      <w:r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6"/>
          <w:szCs w:val="26"/>
          <w:lang w:val="en-US"/>
        </w:rPr>
        <w:t>модели</w:t>
      </w:r>
      <w:proofErr w:type="spellEnd"/>
      <w:r w:rsidRPr="00FF0CEA">
        <w:rPr>
          <w:rFonts w:ascii="Times New Roman" w:hAnsi="Times New Roman" w:cs="Times New Roman"/>
          <w:i/>
          <w:sz w:val="26"/>
          <w:szCs w:val="26"/>
        </w:rPr>
        <w:t>»</w:t>
      </w:r>
      <w:r w:rsidRPr="00FF0CEA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Default="007B7AFA" w:rsidP="00907AF3">
      <w:pPr>
        <w:pStyle w:val="ad"/>
        <w:numPr>
          <w:ilvl w:val="0"/>
          <w:numId w:val="15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редактирует</w:t>
      </w:r>
      <w:r w:rsidRPr="00FF0CE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параметры модели и выбирает действие, которое необходимо сделать с кристаллами</w:t>
      </w:r>
    </w:p>
    <w:p w:rsidR="007B7AFA" w:rsidRPr="004B6224" w:rsidRDefault="007B7AFA" w:rsidP="00907AF3">
      <w:pPr>
        <w:pStyle w:val="ad"/>
        <w:numPr>
          <w:ilvl w:val="0"/>
          <w:numId w:val="15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льзователь нажимает на кнопку </w:t>
      </w:r>
      <w:r w:rsidRPr="004B6224">
        <w:rPr>
          <w:rFonts w:ascii="Times New Roman" w:hAnsi="Times New Roman" w:cs="Times New Roman"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Ввод</w:t>
      </w:r>
      <w:r w:rsidRPr="004B6224">
        <w:rPr>
          <w:rFonts w:ascii="Times New Roman" w:hAnsi="Times New Roman" w:cs="Times New Roman"/>
          <w:sz w:val="26"/>
          <w:szCs w:val="26"/>
          <w:lang w:val="ru-RU"/>
        </w:rPr>
        <w:t>»</w:t>
      </w:r>
      <w:r w:rsidRPr="004B6224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(если данные н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корректны – п. 2.1, иначе п.3)</w:t>
      </w:r>
    </w:p>
    <w:p w:rsidR="007B7AFA" w:rsidRDefault="007B7AFA" w:rsidP="001E69EF">
      <w:pPr>
        <w:pStyle w:val="ad"/>
        <w:numPr>
          <w:ilvl w:val="1"/>
          <w:numId w:val="15"/>
        </w:numPr>
        <w:spacing w:after="30" w:line="288" w:lineRule="auto"/>
        <w:ind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CD728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ыводится сообщение о некорректном вводе</w:t>
      </w:r>
    </w:p>
    <w:p w:rsidR="007B7AFA" w:rsidRDefault="007B7AFA" w:rsidP="001E69EF">
      <w:pPr>
        <w:pStyle w:val="ad"/>
        <w:numPr>
          <w:ilvl w:val="0"/>
          <w:numId w:val="15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CD728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Система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зм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няет и сохраняет данные модели</w:t>
      </w:r>
    </w:p>
    <w:p w:rsidR="007B7AFA" w:rsidRPr="00B87F5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B87F5A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ецедент </w:t>
      </w:r>
      <w:r w:rsidRPr="00B87F5A">
        <w:rPr>
          <w:rFonts w:ascii="Times New Roman" w:hAnsi="Times New Roman" w:cs="Times New Roman"/>
          <w:i/>
          <w:sz w:val="26"/>
          <w:szCs w:val="26"/>
        </w:rPr>
        <w:t>«Просмотр трехмерной модели»</w:t>
      </w:r>
      <w:r w:rsidRPr="00B87F5A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Pr="004B6224" w:rsidRDefault="007B7AFA" w:rsidP="001E69EF">
      <w:pPr>
        <w:pStyle w:val="ad"/>
        <w:numPr>
          <w:ilvl w:val="0"/>
          <w:numId w:val="16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4B6224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lastRenderedPageBreak/>
        <w:t xml:space="preserve">Пользователь нажимает на кнопку </w:t>
      </w:r>
      <w:r w:rsidRPr="004B6224">
        <w:rPr>
          <w:rFonts w:ascii="Times New Roman" w:hAnsi="Times New Roman" w:cs="Times New Roman"/>
          <w:sz w:val="26"/>
          <w:szCs w:val="26"/>
          <w:lang w:val="ru-RU"/>
        </w:rPr>
        <w:t>«Просмотреть модель»</w:t>
      </w:r>
    </w:p>
    <w:p w:rsidR="007B7AFA" w:rsidRDefault="007B7AFA" w:rsidP="001E69EF">
      <w:pPr>
        <w:pStyle w:val="ad"/>
        <w:numPr>
          <w:ilvl w:val="0"/>
          <w:numId w:val="16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ткрывается сред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а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OpenS</w:t>
      </w:r>
      <w:proofErr w:type="spellEnd"/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CAD</w:t>
      </w:r>
    </w:p>
    <w:p w:rsidR="007B7AFA" w:rsidRDefault="007B7AFA" w:rsidP="001E69EF">
      <w:pPr>
        <w:pStyle w:val="ad"/>
        <w:numPr>
          <w:ilvl w:val="0"/>
          <w:numId w:val="16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Система загружает модель в </w:t>
      </w:r>
      <w:r w:rsidRPr="007748B1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реду моделирования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Ope</w:t>
      </w:r>
      <w:proofErr w:type="spellEnd"/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nSCAD</w:t>
      </w:r>
    </w:p>
    <w:p w:rsidR="007B7AFA" w:rsidRPr="001804E3" w:rsidRDefault="007B7AFA" w:rsidP="001E69EF">
      <w:pPr>
        <w:pStyle w:val="ad"/>
        <w:numPr>
          <w:ilvl w:val="0"/>
          <w:numId w:val="16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показыва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т полученную модель</w:t>
      </w:r>
    </w:p>
    <w:p w:rsidR="007B7AFA" w:rsidRDefault="007B7AFA" w:rsidP="001E69EF">
      <w:pPr>
        <w:pStyle w:val="ad"/>
        <w:numPr>
          <w:ilvl w:val="0"/>
          <w:numId w:val="16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1804E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сохранят модель в файл с ра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</w:t>
      </w:r>
      <w:r w:rsidRPr="001804E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ширением *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scad</w:t>
      </w: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3F46F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рецедент 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>Сохранение модели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»</w:t>
      </w:r>
      <w:r w:rsidRPr="00D33B5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:</w:t>
      </w:r>
    </w:p>
    <w:p w:rsidR="007B7AFA" w:rsidRDefault="007B7AFA" w:rsidP="00907AF3">
      <w:pPr>
        <w:pStyle w:val="ad"/>
        <w:numPr>
          <w:ilvl w:val="0"/>
          <w:numId w:val="17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н</w:t>
      </w:r>
      <w:r w:rsidRPr="00386E3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ажимает на кнопку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«Сохранить модель в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stl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формате</w:t>
      </w:r>
      <w:r w:rsidRPr="00386E36">
        <w:rPr>
          <w:rFonts w:ascii="Times New Roman" w:hAnsi="Times New Roman" w:cs="Times New Roman"/>
          <w:sz w:val="26"/>
          <w:szCs w:val="26"/>
          <w:lang w:val="ru-RU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(если не были введены характеристики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– п. 1.1, иначе п.2</w:t>
      </w:r>
      <w:r>
        <w:rPr>
          <w:rFonts w:ascii="Times New Roman" w:hAnsi="Times New Roman" w:cs="Times New Roman"/>
          <w:sz w:val="26"/>
          <w:szCs w:val="26"/>
          <w:lang w:val="ru-RU"/>
        </w:rPr>
        <w:t>)</w:t>
      </w:r>
    </w:p>
    <w:p w:rsidR="007B7AFA" w:rsidRDefault="007B7AFA" w:rsidP="001E69EF">
      <w:pPr>
        <w:pStyle w:val="ad"/>
        <w:numPr>
          <w:ilvl w:val="1"/>
          <w:numId w:val="17"/>
        </w:numPr>
        <w:spacing w:after="30" w:line="288" w:lineRule="auto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сохранят в файл пр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дыдущую модель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</w:p>
    <w:p w:rsidR="007B7AFA" w:rsidRPr="00A80DC5" w:rsidRDefault="00916EA0" w:rsidP="001E69EF">
      <w:pPr>
        <w:pStyle w:val="ad"/>
        <w:numPr>
          <w:ilvl w:val="0"/>
          <w:numId w:val="17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генерирует модель АБ</w:t>
      </w:r>
    </w:p>
    <w:p w:rsidR="007B7AFA" w:rsidRPr="001804E3" w:rsidRDefault="007105F5" w:rsidP="001E69EF">
      <w:pPr>
        <w:pStyle w:val="ad"/>
        <w:numPr>
          <w:ilvl w:val="0"/>
          <w:numId w:val="17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сохраняет</w:t>
      </w:r>
      <w:r w:rsidR="007B7AF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модель в </w:t>
      </w:r>
      <w:r w:rsidR="007B7AFA" w:rsidRPr="001804E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файл</w:t>
      </w:r>
      <w:r w:rsidR="007B7AFA" w:rsidRPr="001804E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F178C">
        <w:rPr>
          <w:rFonts w:ascii="Times New Roman" w:hAnsi="Times New Roman" w:cs="Times New Roman"/>
          <w:sz w:val="26"/>
          <w:szCs w:val="26"/>
          <w:lang w:val="ru-RU"/>
        </w:rPr>
        <w:t>с расширением *.</w:t>
      </w:r>
      <w:proofErr w:type="spellStart"/>
      <w:r w:rsidR="007B7AFA">
        <w:rPr>
          <w:rFonts w:ascii="Times New Roman" w:hAnsi="Times New Roman" w:cs="Times New Roman"/>
          <w:sz w:val="26"/>
          <w:szCs w:val="26"/>
          <w:lang w:val="ru-RU"/>
        </w:rPr>
        <w:t>stl</w:t>
      </w:r>
      <w:proofErr w:type="spellEnd"/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>Диаграмма вариантов использования модуля 2 представлена на рисунк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е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2.15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</w:p>
    <w:p w:rsidR="006C03BC" w:rsidRPr="00141F74" w:rsidRDefault="006C03BC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Pr="00697189" w:rsidRDefault="00697189" w:rsidP="00697189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5941060" cy="4476913"/>
            <wp:effectExtent l="19050" t="0" r="2540" b="0"/>
            <wp:docPr id="9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476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15</w:t>
      </w:r>
      <w:r w:rsidRPr="0051347E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Диаграмма вариантов использования модуля 2</w: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91299E">
        <w:rPr>
          <w:rFonts w:ascii="Times New Roman" w:hAnsi="Times New Roman" w:cs="Times New Roman"/>
          <w:sz w:val="26"/>
          <w:szCs w:val="26"/>
          <w:shd w:val="clear" w:color="auto" w:fill="FFFFFF"/>
        </w:rPr>
        <w:t>Приведем текстовое описание основных прецедентов:</w:t>
      </w:r>
    </w:p>
    <w:p w:rsidR="00185153" w:rsidRPr="00185153" w:rsidRDefault="00185153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953138">
        <w:rPr>
          <w:rFonts w:ascii="Times New Roman" w:hAnsi="Times New Roman" w:cs="Times New Roman"/>
          <w:sz w:val="26"/>
          <w:szCs w:val="26"/>
          <w:shd w:val="clear" w:color="auto" w:fill="FFFFFF"/>
        </w:rPr>
        <w:lastRenderedPageBreak/>
        <w:t xml:space="preserve">Прецедент </w:t>
      </w:r>
      <w:r w:rsidRPr="00DE3DFA">
        <w:rPr>
          <w:rFonts w:ascii="Times New Roman" w:hAnsi="Times New Roman" w:cs="Times New Roman"/>
          <w:i/>
          <w:sz w:val="26"/>
          <w:szCs w:val="26"/>
        </w:rPr>
        <w:t>«</w:t>
      </w:r>
      <w:r>
        <w:rPr>
          <w:rFonts w:ascii="Times New Roman" w:hAnsi="Times New Roman" w:cs="Times New Roman"/>
          <w:i/>
          <w:sz w:val="26"/>
          <w:szCs w:val="26"/>
        </w:rPr>
        <w:t>Моделирование физических характеристик</w:t>
      </w:r>
      <w:r w:rsidRPr="00DE3DFA">
        <w:rPr>
          <w:rFonts w:ascii="Times New Roman" w:hAnsi="Times New Roman" w:cs="Times New Roman"/>
          <w:i/>
          <w:sz w:val="26"/>
          <w:szCs w:val="26"/>
        </w:rPr>
        <w:t>»</w:t>
      </w:r>
      <w:r w:rsidRPr="00442F90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Default="007B7AFA" w:rsidP="00907AF3">
      <w:pPr>
        <w:pStyle w:val="ad"/>
        <w:numPr>
          <w:ilvl w:val="0"/>
          <w:numId w:val="19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вводит параметры модели (если данные н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корректны – п. 1.1, иначе п.2)</w:t>
      </w:r>
    </w:p>
    <w:p w:rsidR="007B7AFA" w:rsidRDefault="007B7AFA" w:rsidP="001E69EF">
      <w:pPr>
        <w:pStyle w:val="ad"/>
        <w:numPr>
          <w:ilvl w:val="1"/>
          <w:numId w:val="19"/>
        </w:numPr>
        <w:spacing w:after="30" w:line="288" w:lineRule="auto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ыводится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сообщение о некорректном вводе</w:t>
      </w:r>
    </w:p>
    <w:p w:rsidR="007B7AFA" w:rsidRDefault="007B7AFA" w:rsidP="001E69EF">
      <w:pPr>
        <w:pStyle w:val="ad"/>
        <w:numPr>
          <w:ilvl w:val="0"/>
          <w:numId w:val="19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льзователь выбирает подпункт </w:t>
      </w:r>
      <w:r>
        <w:rPr>
          <w:rFonts w:ascii="Times New Roman" w:hAnsi="Times New Roman" w:cs="Times New Roman"/>
          <w:sz w:val="26"/>
          <w:szCs w:val="26"/>
          <w:lang w:val="ru-RU"/>
        </w:rPr>
        <w:t>«Геометрия</w:t>
      </w:r>
      <w:r w:rsidRPr="00386E36"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7B7AFA" w:rsidRDefault="007B7AFA" w:rsidP="001E69EF">
      <w:pPr>
        <w:pStyle w:val="ad"/>
        <w:numPr>
          <w:ilvl w:val="0"/>
          <w:numId w:val="19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Система моделирует геометрию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АБ</w:t>
      </w:r>
    </w:p>
    <w:p w:rsidR="007B7AFA" w:rsidRPr="00904CFE" w:rsidRDefault="007B7AFA" w:rsidP="001E69EF">
      <w:pPr>
        <w:pStyle w:val="ad"/>
        <w:numPr>
          <w:ilvl w:val="0"/>
          <w:numId w:val="19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предоставляет результат моделирования в виде трехмерной модели АБ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shd w:val="clear" w:color="auto" w:fill="FFFFFF"/>
        </w:rPr>
      </w:pPr>
      <w:r w:rsidRPr="00953138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Прецедент </w:t>
      </w:r>
      <w:r w:rsidRPr="00DE3DFA">
        <w:rPr>
          <w:rFonts w:ascii="Times New Roman" w:hAnsi="Times New Roman" w:cs="Times New Roman"/>
          <w:i/>
          <w:sz w:val="26"/>
          <w:szCs w:val="26"/>
        </w:rPr>
        <w:t>«</w:t>
      </w:r>
      <w:r>
        <w:rPr>
          <w:rFonts w:ascii="Times New Roman" w:hAnsi="Times New Roman" w:cs="Times New Roman"/>
          <w:i/>
          <w:sz w:val="26"/>
          <w:szCs w:val="26"/>
        </w:rPr>
        <w:t>Поиск решения задачи распределения</w:t>
      </w:r>
      <w:r w:rsidRPr="00DE3DFA">
        <w:rPr>
          <w:rFonts w:ascii="Times New Roman" w:hAnsi="Times New Roman" w:cs="Times New Roman"/>
          <w:i/>
          <w:sz w:val="26"/>
          <w:szCs w:val="26"/>
        </w:rPr>
        <w:t>»</w:t>
      </w:r>
      <w:r w:rsidRPr="00442F90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Default="007B7AFA" w:rsidP="001E69EF">
      <w:pPr>
        <w:pStyle w:val="ad"/>
        <w:numPr>
          <w:ilvl w:val="0"/>
          <w:numId w:val="20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льзователь выбирает подпункт </w:t>
      </w:r>
      <w:r>
        <w:rPr>
          <w:rFonts w:ascii="Times New Roman" w:hAnsi="Times New Roman" w:cs="Times New Roman"/>
          <w:sz w:val="26"/>
          <w:szCs w:val="26"/>
          <w:lang w:val="ru-RU"/>
        </w:rPr>
        <w:t>«Расчет</w:t>
      </w:r>
      <w:r w:rsidRPr="00386E36"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7B7AFA" w:rsidRDefault="007B7AFA" w:rsidP="001E69EF">
      <w:pPr>
        <w:pStyle w:val="ad"/>
        <w:numPr>
          <w:ilvl w:val="0"/>
          <w:numId w:val="20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трывается диалоговое окно 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ля выбора параметров алгоритма</w:t>
      </w:r>
    </w:p>
    <w:p w:rsidR="007B7AFA" w:rsidRDefault="007B7AFA" w:rsidP="00B071DB">
      <w:pPr>
        <w:pStyle w:val="ad"/>
        <w:numPr>
          <w:ilvl w:val="0"/>
          <w:numId w:val="20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Пользователь выбирает параметры (если параметр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не выбран – п. 3.1, иначе п.4)</w:t>
      </w:r>
    </w:p>
    <w:p w:rsidR="007B7AFA" w:rsidRDefault="007B7AFA" w:rsidP="00907AF3">
      <w:pPr>
        <w:pStyle w:val="ad"/>
        <w:numPr>
          <w:ilvl w:val="1"/>
          <w:numId w:val="20"/>
        </w:numPr>
        <w:spacing w:after="30" w:line="288" w:lineRule="auto"/>
        <w:ind w:left="0" w:firstLine="1469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ыводится сообщение о необходимости выбо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а хотя бы одной характеристики</w:t>
      </w:r>
    </w:p>
    <w:p w:rsidR="007B7AFA" w:rsidRDefault="007B7AFA" w:rsidP="00907AF3">
      <w:pPr>
        <w:pStyle w:val="ad"/>
        <w:numPr>
          <w:ilvl w:val="0"/>
          <w:numId w:val="20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решает задачу распределения, графич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ски показывает процесс решения</w:t>
      </w:r>
    </w:p>
    <w:p w:rsidR="007B7AFA" w:rsidRDefault="007B7AFA" w:rsidP="001E69EF">
      <w:pPr>
        <w:pStyle w:val="ad"/>
        <w:numPr>
          <w:ilvl w:val="0"/>
          <w:numId w:val="20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сле решения задачи система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предоставляет результат</w:t>
      </w:r>
    </w:p>
    <w:p w:rsidR="007B7AFA" w:rsidRPr="00810FFD" w:rsidRDefault="007B7AFA" w:rsidP="007B7AFA">
      <w:pPr>
        <w:pStyle w:val="ad"/>
        <w:spacing w:after="30" w:line="288" w:lineRule="auto"/>
        <w:ind w:left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810FFD"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 xml:space="preserve">Прецедент </w:t>
      </w:r>
      <w:r w:rsidRPr="00810FFD">
        <w:rPr>
          <w:rFonts w:ascii="Times New Roman" w:hAnsi="Times New Roman" w:cs="Times New Roman"/>
          <w:i/>
          <w:sz w:val="26"/>
          <w:szCs w:val="26"/>
        </w:rPr>
        <w:t>«Настройка параметров модели»</w:t>
      </w:r>
      <w:r w:rsidRPr="00810FFD">
        <w:rPr>
          <w:rFonts w:ascii="Times New Roman" w:hAnsi="Times New Roman" w:cs="Times New Roman"/>
          <w:sz w:val="26"/>
          <w:szCs w:val="26"/>
          <w:shd w:val="clear" w:color="auto" w:fill="FFFFFF"/>
        </w:rPr>
        <w:t>:</w:t>
      </w:r>
    </w:p>
    <w:p w:rsidR="007B7AFA" w:rsidRDefault="007B7AFA" w:rsidP="00907AF3">
      <w:pPr>
        <w:pStyle w:val="ad"/>
        <w:numPr>
          <w:ilvl w:val="0"/>
          <w:numId w:val="21"/>
        </w:numPr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вводит параметры модели (если данные н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екорректны – п. 1.1, иначе п.2)</w:t>
      </w:r>
    </w:p>
    <w:p w:rsidR="007B7AFA" w:rsidRDefault="007B7AFA" w:rsidP="001E69EF">
      <w:pPr>
        <w:pStyle w:val="ad"/>
        <w:numPr>
          <w:ilvl w:val="1"/>
          <w:numId w:val="21"/>
        </w:numPr>
        <w:spacing w:after="30" w:line="288" w:lineRule="auto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ыводится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сообщение о некорректном вводе</w:t>
      </w:r>
    </w:p>
    <w:p w:rsidR="007B7AFA" w:rsidRDefault="007B7AFA" w:rsidP="001E69EF">
      <w:pPr>
        <w:pStyle w:val="ad"/>
        <w:numPr>
          <w:ilvl w:val="0"/>
          <w:numId w:val="21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4F52F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ользователь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ыбирает необходимую плотность сетки моделирования</w:t>
      </w:r>
    </w:p>
    <w:p w:rsidR="007B7AFA" w:rsidRPr="00B85795" w:rsidRDefault="007B7AFA" w:rsidP="001E69EF">
      <w:pPr>
        <w:pStyle w:val="ad"/>
        <w:numPr>
          <w:ilvl w:val="0"/>
          <w:numId w:val="21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B85795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Система сохраняет введенные х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арактеристики и данные о модели</w:t>
      </w: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3F46F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рецедент 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>Сохранение модели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»</w:t>
      </w:r>
      <w:r w:rsidRPr="00D33B5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:</w:t>
      </w:r>
    </w:p>
    <w:p w:rsidR="007B7AFA" w:rsidRDefault="007B7AFA" w:rsidP="001E69EF">
      <w:pPr>
        <w:pStyle w:val="ad"/>
        <w:numPr>
          <w:ilvl w:val="0"/>
          <w:numId w:val="18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произвел все необходимые действия для моделирования.</w:t>
      </w:r>
    </w:p>
    <w:p w:rsidR="007B7AFA" w:rsidRDefault="007B7AFA" w:rsidP="001E69EF">
      <w:pPr>
        <w:pStyle w:val="ad"/>
        <w:numPr>
          <w:ilvl w:val="0"/>
          <w:numId w:val="18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386E3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Нажимает на кнопку </w:t>
      </w:r>
      <w:r>
        <w:rPr>
          <w:rFonts w:ascii="Times New Roman" w:hAnsi="Times New Roman" w:cs="Times New Roman"/>
          <w:sz w:val="26"/>
          <w:szCs w:val="26"/>
          <w:lang w:val="ru-RU"/>
        </w:rPr>
        <w:t>«Экспорт</w:t>
      </w:r>
      <w:r w:rsidRPr="00386E36"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7B7AFA" w:rsidRDefault="007B7AFA" w:rsidP="001E69EF">
      <w:pPr>
        <w:pStyle w:val="ad"/>
        <w:numPr>
          <w:ilvl w:val="0"/>
          <w:numId w:val="18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ткрывается диалоговое окно 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ля выбора места для сохранения</w:t>
      </w:r>
    </w:p>
    <w:p w:rsidR="007B7AFA" w:rsidRPr="00386E36" w:rsidRDefault="007B7AFA" w:rsidP="001E69EF">
      <w:pPr>
        <w:pStyle w:val="ad"/>
        <w:numPr>
          <w:ilvl w:val="0"/>
          <w:numId w:val="18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именует модель и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выбирает формат для сохранения</w:t>
      </w:r>
    </w:p>
    <w:p w:rsidR="007B7AFA" w:rsidRDefault="007B7AFA" w:rsidP="001E69EF">
      <w:pPr>
        <w:pStyle w:val="ad"/>
        <w:numPr>
          <w:ilvl w:val="0"/>
          <w:numId w:val="18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Система сохраняет модель.</w:t>
      </w:r>
    </w:p>
    <w:p w:rsidR="00697189" w:rsidRDefault="00697189" w:rsidP="00697189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3F46F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Прецедент 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«</w:t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>Просмотр трехмерной модели</w:t>
      </w:r>
      <w:r w:rsidRPr="003F46F3">
        <w:rPr>
          <w:rFonts w:ascii="Times New Roman" w:hAnsi="Times New Roman" w:cs="Times New Roman"/>
          <w:i/>
          <w:sz w:val="26"/>
          <w:szCs w:val="26"/>
          <w:lang w:val="ru-RU"/>
        </w:rPr>
        <w:t>»</w:t>
      </w:r>
      <w:r w:rsidRPr="00D33B5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:</w:t>
      </w:r>
    </w:p>
    <w:p w:rsidR="00697189" w:rsidRDefault="00697189" w:rsidP="00697189">
      <w:pPr>
        <w:pStyle w:val="ad"/>
        <w:numPr>
          <w:ilvl w:val="0"/>
          <w:numId w:val="29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льзователь произвел все необход</w:t>
      </w:r>
      <w:r w:rsidR="00916EA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мые действия для моделирования</w:t>
      </w:r>
      <w:r w:rsidRPr="00386E3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</w:p>
    <w:p w:rsidR="00697189" w:rsidRDefault="00697189" w:rsidP="00697189">
      <w:pPr>
        <w:pStyle w:val="ad"/>
        <w:numPr>
          <w:ilvl w:val="0"/>
          <w:numId w:val="29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 w:rsidRPr="00386E36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Нажимает на кнопку </w:t>
      </w:r>
      <w:r>
        <w:rPr>
          <w:rFonts w:ascii="Times New Roman" w:hAnsi="Times New Roman" w:cs="Times New Roman"/>
          <w:sz w:val="26"/>
          <w:szCs w:val="26"/>
          <w:lang w:val="ru-RU"/>
        </w:rPr>
        <w:t>«Распределение в зависимости от угла</w:t>
      </w:r>
      <w:r w:rsidRPr="00386E36">
        <w:rPr>
          <w:rFonts w:ascii="Times New Roman" w:hAnsi="Times New Roman" w:cs="Times New Roman"/>
          <w:sz w:val="26"/>
          <w:szCs w:val="26"/>
          <w:lang w:val="ru-RU"/>
        </w:rPr>
        <w:t>»</w:t>
      </w:r>
    </w:p>
    <w:p w:rsidR="000820E9" w:rsidRPr="00185153" w:rsidRDefault="000820E9" w:rsidP="000820E9">
      <w:pPr>
        <w:pStyle w:val="ad"/>
        <w:numPr>
          <w:ilvl w:val="0"/>
          <w:numId w:val="29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ткрывается</w:t>
      </w:r>
      <w:r w:rsidR="00697189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окно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, в котором отображена полученная модель</w:t>
      </w:r>
    </w:p>
    <w:p w:rsidR="000820E9" w:rsidRDefault="000820E9" w:rsidP="000820E9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0820E9" w:rsidRDefault="000820E9" w:rsidP="000820E9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0820E9" w:rsidRPr="000820E9" w:rsidRDefault="000820E9" w:rsidP="000820E9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7B7AFA" w:rsidRDefault="007B7AF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3" w:name="_Toc73453347"/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Алгоритм решения задачи равномерного распределения кристаллов по АБ</w:t>
      </w:r>
      <w:bookmarkEnd w:id="13"/>
    </w:p>
    <w:p w:rsidR="007B7AFA" w:rsidRPr="005A46A7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5A46A7">
        <w:rPr>
          <w:rFonts w:ascii="Times New Roman" w:hAnsi="Times New Roman" w:cs="Times New Roman"/>
          <w:sz w:val="26"/>
          <w:szCs w:val="26"/>
          <w:lang w:val="ru-RU"/>
        </w:rPr>
        <w:t xml:space="preserve">Решение задачи распределения кристаллов по АБ зависит от варианта расположения алмазов по бруску: </w:t>
      </w:r>
    </w:p>
    <w:p w:rsidR="007B7AFA" w:rsidRPr="005A46A7" w:rsidRDefault="00916EA0" w:rsidP="001E69EF">
      <w:pPr>
        <w:pStyle w:val="ad"/>
        <w:numPr>
          <w:ilvl w:val="0"/>
          <w:numId w:val="22"/>
        </w:numPr>
        <w:spacing w:after="30" w:line="288" w:lineRule="auto"/>
        <w:ind w:left="1208" w:hanging="357"/>
        <w:contextualSpacing w:val="0"/>
        <w:jc w:val="both"/>
        <w:rPr>
          <w:rFonts w:ascii="Times New Roman" w:hAnsi="Times New Roman" w:cs="Times New Roman"/>
          <w:sz w:val="26"/>
          <w:szCs w:val="26"/>
          <w:lang w:val="pl-PL"/>
        </w:rPr>
      </w:pPr>
      <w:r>
        <w:rPr>
          <w:rFonts w:ascii="Times New Roman" w:hAnsi="Times New Roman" w:cs="Times New Roman"/>
          <w:sz w:val="26"/>
          <w:szCs w:val="26"/>
          <w:lang w:val="pl-PL"/>
        </w:rPr>
        <w:t>Кристаллы расположены по рядам</w:t>
      </w:r>
    </w:p>
    <w:p w:rsidR="00076349" w:rsidRDefault="00076349" w:rsidP="00FE32E9">
      <w:pPr>
        <w:pStyle w:val="ad"/>
        <w:numPr>
          <w:ilvl w:val="0"/>
          <w:numId w:val="22"/>
        </w:numPr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Кристаллы расположены по рядам со смещением</w:t>
      </w:r>
    </w:p>
    <w:p w:rsidR="007B7AFA" w:rsidRPr="00076349" w:rsidRDefault="007B7AFA" w:rsidP="00FE32E9">
      <w:pPr>
        <w:pStyle w:val="ad"/>
        <w:spacing w:afterLines="30" w:line="288" w:lineRule="auto"/>
        <w:ind w:left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076349">
        <w:rPr>
          <w:rFonts w:ascii="Times New Roman" w:hAnsi="Times New Roman" w:cs="Times New Roman"/>
          <w:sz w:val="26"/>
          <w:szCs w:val="26"/>
          <w:lang w:val="ru-RU"/>
        </w:rPr>
        <w:t>Варианты расположения кристаллов по АБ представлены на рисунке 2.16.</w:t>
      </w:r>
    </w:p>
    <w:p w:rsidR="00EB2250" w:rsidRDefault="00EB2250" w:rsidP="00FE32E9">
      <w:pPr>
        <w:pStyle w:val="ad"/>
        <w:spacing w:afterLines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Pr="00EB2250" w:rsidRDefault="00EB2250" w:rsidP="00FE32E9">
      <w:pPr>
        <w:pStyle w:val="ad"/>
        <w:spacing w:afterLines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object w:dxaOrig="6745" w:dyaOrig="2520">
          <v:shape id="_x0000_i1029" type="#_x0000_t75" style="width:337.2pt;height:126pt" o:ole="">
            <v:imagedata r:id="rId38" o:title=""/>
          </v:shape>
          <o:OLEObject Type="Embed" ProgID="Visio.Drawing.15" ShapeID="_x0000_i1029" DrawAspect="Content" ObjectID="_1684525254" r:id="rId39"/>
        </w:object>
      </w:r>
    </w:p>
    <w:p w:rsidR="007B7AFA" w:rsidRPr="005A46A7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2.16 — </w:t>
      </w:r>
      <w:r w:rsidRPr="005A46A7">
        <w:rPr>
          <w:rFonts w:ascii="Times New Roman" w:hAnsi="Times New Roman" w:cs="Times New Roman"/>
          <w:sz w:val="26"/>
          <w:szCs w:val="26"/>
        </w:rPr>
        <w:t>Варианты расположения кристаллов по АБ</w: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7AFA" w:rsidRPr="005A46A7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</w:rPr>
        <w:t>В итоге решать задачу</w:t>
      </w:r>
      <w:r w:rsidR="00DA78E5">
        <w:rPr>
          <w:rFonts w:ascii="Times New Roman" w:hAnsi="Times New Roman" w:cs="Times New Roman"/>
          <w:sz w:val="26"/>
          <w:szCs w:val="26"/>
          <w:lang w:val="ru-RU"/>
        </w:rPr>
        <w:t xml:space="preserve"> распределения</w:t>
      </w:r>
      <w:r w:rsidRPr="005A46A7">
        <w:rPr>
          <w:rFonts w:ascii="Times New Roman" w:hAnsi="Times New Roman" w:cs="Times New Roman"/>
          <w:sz w:val="26"/>
          <w:szCs w:val="26"/>
        </w:rPr>
        <w:t xml:space="preserve"> можно при помощи двух алгоритмов. Рассмотрим первый алгоритм и опишем некоторые его особенности.</w:t>
      </w:r>
    </w:p>
    <w:p w:rsidR="007B7AFA" w:rsidRPr="005A46A7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</w:rPr>
        <w:t xml:space="preserve">Для того чтобы распределить кристаллы по рядам необходимо знать размеры бруска и планируемое количество слоев. </w:t>
      </w:r>
      <w:r>
        <w:rPr>
          <w:rFonts w:ascii="Times New Roman" w:hAnsi="Times New Roman" w:cs="Times New Roman"/>
          <w:sz w:val="26"/>
          <w:szCs w:val="26"/>
        </w:rPr>
        <w:t xml:space="preserve">В некоторых АБ до первого ряда  или слоя присутствует защитный слой. </w:t>
      </w:r>
      <w:r w:rsidRPr="005A46A7">
        <w:rPr>
          <w:rFonts w:ascii="Times New Roman" w:hAnsi="Times New Roman" w:cs="Times New Roman"/>
          <w:sz w:val="26"/>
          <w:szCs w:val="26"/>
        </w:rPr>
        <w:t xml:space="preserve">Защитный слой представляет собой расстояние между первым рядом алмазов и границей бруска. </w:t>
      </w:r>
      <w:r>
        <w:rPr>
          <w:rFonts w:ascii="Times New Roman" w:hAnsi="Times New Roman" w:cs="Times New Roman"/>
          <w:sz w:val="26"/>
          <w:szCs w:val="26"/>
        </w:rPr>
        <w:t>Б</w:t>
      </w:r>
      <w:r w:rsidRPr="005A46A7">
        <w:rPr>
          <w:rFonts w:ascii="Times New Roman" w:hAnsi="Times New Roman" w:cs="Times New Roman"/>
          <w:sz w:val="26"/>
          <w:szCs w:val="26"/>
        </w:rPr>
        <w:t>удем использовать начальные ко</w:t>
      </w:r>
      <w:r>
        <w:rPr>
          <w:rFonts w:ascii="Times New Roman" w:hAnsi="Times New Roman" w:cs="Times New Roman"/>
          <w:sz w:val="26"/>
          <w:szCs w:val="26"/>
        </w:rPr>
        <w:t>ординаты для первого кристалла, так как</w:t>
      </w:r>
      <w:r w:rsidRPr="005A46A7">
        <w:rPr>
          <w:rFonts w:ascii="Times New Roman" w:hAnsi="Times New Roman" w:cs="Times New Roman"/>
          <w:sz w:val="26"/>
          <w:szCs w:val="26"/>
        </w:rPr>
        <w:t xml:space="preserve"> важно понять будет ли защитный</w:t>
      </w:r>
      <w:r>
        <w:rPr>
          <w:rFonts w:ascii="Times New Roman" w:hAnsi="Times New Roman" w:cs="Times New Roman"/>
          <w:sz w:val="26"/>
          <w:szCs w:val="26"/>
        </w:rPr>
        <w:t xml:space="preserve"> слой у кристаллов первых рядов.</w:t>
      </w:r>
    </w:p>
    <w:p w:rsidR="007B7AFA" w:rsidRPr="005A46A7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</w:rPr>
        <w:t>Для получения матрицы координат необходимо вычислить реальные размеры бруска без защитного слоя.</w:t>
      </w:r>
      <w:r>
        <w:rPr>
          <w:rFonts w:ascii="Times New Roman" w:hAnsi="Times New Roman" w:cs="Times New Roman"/>
          <w:sz w:val="26"/>
          <w:szCs w:val="26"/>
        </w:rPr>
        <w:t xml:space="preserve"> После этого происходит р</w:t>
      </w:r>
      <w:r w:rsidRPr="005A46A7">
        <w:rPr>
          <w:rFonts w:ascii="Times New Roman" w:hAnsi="Times New Roman" w:cs="Times New Roman"/>
          <w:sz w:val="26"/>
          <w:szCs w:val="26"/>
        </w:rPr>
        <w:t>асчет расстоя</w:t>
      </w:r>
      <w:r>
        <w:rPr>
          <w:rFonts w:ascii="Times New Roman" w:hAnsi="Times New Roman" w:cs="Times New Roman"/>
          <w:sz w:val="26"/>
          <w:szCs w:val="26"/>
        </w:rPr>
        <w:t>ний между кристаллами в трех плоскостях</w:t>
      </w:r>
      <w:r w:rsidR="007105F5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В</w:t>
      </w:r>
      <w:r w:rsidRPr="005A46A7">
        <w:rPr>
          <w:rFonts w:ascii="Times New Roman" w:hAnsi="Times New Roman" w:cs="Times New Roman"/>
          <w:sz w:val="26"/>
          <w:szCs w:val="26"/>
        </w:rPr>
        <w:t>озможен вариант наложения части кристаллов друг на друга</w:t>
      </w:r>
      <w:r>
        <w:rPr>
          <w:rFonts w:ascii="Times New Roman" w:hAnsi="Times New Roman" w:cs="Times New Roman"/>
          <w:sz w:val="26"/>
          <w:szCs w:val="26"/>
        </w:rPr>
        <w:t>, поэтому</w:t>
      </w:r>
      <w:r w:rsidRPr="005A46A7">
        <w:rPr>
          <w:rFonts w:ascii="Times New Roman" w:hAnsi="Times New Roman" w:cs="Times New Roman"/>
          <w:sz w:val="26"/>
          <w:szCs w:val="26"/>
        </w:rPr>
        <w:t xml:space="preserve"> необходимо</w:t>
      </w:r>
      <w:r>
        <w:rPr>
          <w:rFonts w:ascii="Times New Roman" w:hAnsi="Times New Roman" w:cs="Times New Roman"/>
          <w:sz w:val="26"/>
          <w:szCs w:val="26"/>
        </w:rPr>
        <w:t xml:space="preserve"> после расчета провести анализ</w:t>
      </w:r>
      <w:r w:rsidRPr="005A46A7">
        <w:rPr>
          <w:rFonts w:ascii="Times New Roman" w:hAnsi="Times New Roman" w:cs="Times New Roman"/>
          <w:sz w:val="26"/>
          <w:szCs w:val="26"/>
        </w:rPr>
        <w:t xml:space="preserve"> наложения. </w:t>
      </w:r>
      <w:r>
        <w:rPr>
          <w:rFonts w:ascii="Times New Roman" w:hAnsi="Times New Roman" w:cs="Times New Roman"/>
          <w:sz w:val="26"/>
          <w:szCs w:val="26"/>
        </w:rPr>
        <w:t>То есть система сравнивает количество слоев, реальные размеры и диаметр кристалла в масштабе.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</w:rPr>
        <w:t>Алгоритм работает до тех пор, пока не будет получен набор координат размещения алмазов.</w:t>
      </w:r>
    </w:p>
    <w:p w:rsidR="00873BBC" w:rsidRPr="006C03BC" w:rsidRDefault="007B7AFA" w:rsidP="006C03BC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лок-схема работы алгоритма представлена на рисунке 2.17.</w:t>
      </w:r>
    </w:p>
    <w:p w:rsidR="007B7AFA" w:rsidRDefault="007B7AFA" w:rsidP="007860DE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4560" w:dyaOrig="7957">
          <v:shape id="_x0000_i1030" type="#_x0000_t75" style="width:228pt;height:397.2pt" o:ole="">
            <v:imagedata r:id="rId40" o:title=""/>
          </v:shape>
          <o:OLEObject Type="Embed" ProgID="Visio.Drawing.15" ShapeID="_x0000_i1030" DrawAspect="Content" ObjectID="_1684525255" r:id="rId41"/>
        </w:object>
      </w:r>
    </w:p>
    <w:p w:rsidR="007B7AFA" w:rsidRPr="005A46A7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1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 xml:space="preserve">Схема работы алгоритма распределения по рядам алмазов по АБ </w:t>
      </w:r>
    </w:p>
    <w:p w:rsidR="007B7AFA" w:rsidRDefault="007B7AFA" w:rsidP="007B7AFA">
      <w:pPr>
        <w:spacing w:after="30"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EB2250" w:rsidRPr="005A46A7" w:rsidRDefault="00EB2250" w:rsidP="00EB225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</w:rPr>
        <w:t xml:space="preserve">Рассмотрим алгоритм </w:t>
      </w:r>
      <w:r>
        <w:rPr>
          <w:rFonts w:ascii="Times New Roman" w:hAnsi="Times New Roman" w:cs="Times New Roman"/>
          <w:sz w:val="26"/>
          <w:szCs w:val="26"/>
          <w:lang w:val="ru-RU"/>
        </w:rPr>
        <w:t>расположения</w:t>
      </w:r>
      <w:r w:rsidR="00076349">
        <w:rPr>
          <w:rFonts w:ascii="Times New Roman" w:hAnsi="Times New Roman" w:cs="Times New Roman"/>
          <w:sz w:val="26"/>
          <w:szCs w:val="26"/>
          <w:lang w:val="ru-RU"/>
        </w:rPr>
        <w:t xml:space="preserve">  кристаллов по рядам со смещением </w:t>
      </w:r>
      <w:r w:rsidRPr="005A46A7">
        <w:rPr>
          <w:rFonts w:ascii="Times New Roman" w:hAnsi="Times New Roman" w:cs="Times New Roman"/>
          <w:sz w:val="26"/>
          <w:szCs w:val="26"/>
        </w:rPr>
        <w:t>и опишем некоторые его особенности.</w:t>
      </w:r>
    </w:p>
    <w:p w:rsidR="00751354" w:rsidRDefault="00C538A4" w:rsidP="00C538A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Основой для определения начальных координат является количество слоев и наличие защитного слоя.</w:t>
      </w:r>
      <w:r w:rsidRPr="000919D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ак </w:t>
      </w:r>
      <w:r w:rsidR="007105F5">
        <w:rPr>
          <w:rFonts w:ascii="Times New Roman" w:hAnsi="Times New Roman" w:cs="Times New Roman"/>
          <w:sz w:val="26"/>
          <w:szCs w:val="26"/>
          <w:lang w:val="ru-RU"/>
        </w:rPr>
        <w:t xml:space="preserve">и </w:t>
      </w:r>
      <w:r>
        <w:rPr>
          <w:rFonts w:ascii="Times New Roman" w:hAnsi="Times New Roman" w:cs="Times New Roman"/>
          <w:sz w:val="26"/>
          <w:szCs w:val="26"/>
        </w:rPr>
        <w:t xml:space="preserve">в алгоритме распределения по рядам, необходимо знать реальные размеры бруска. </w:t>
      </w:r>
      <w:r w:rsidR="007105F5">
        <w:rPr>
          <w:rFonts w:ascii="Times New Roman" w:hAnsi="Times New Roman" w:cs="Times New Roman"/>
          <w:sz w:val="26"/>
          <w:szCs w:val="26"/>
          <w:lang w:val="ru-RU"/>
        </w:rPr>
        <w:t xml:space="preserve">Координаты алмазов первого слоя вычисляются в зависимости от наличия защитного слоя. </w:t>
      </w:r>
      <w:r>
        <w:rPr>
          <w:rFonts w:ascii="Times New Roman" w:hAnsi="Times New Roman" w:cs="Times New Roman"/>
          <w:sz w:val="26"/>
          <w:szCs w:val="26"/>
        </w:rPr>
        <w:t>Координаты расположения</w:t>
      </w:r>
      <w:r w:rsidR="007105F5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ристаллов </w:t>
      </w:r>
      <w:r w:rsidR="007105F5">
        <w:rPr>
          <w:rFonts w:ascii="Times New Roman" w:hAnsi="Times New Roman" w:cs="Times New Roman"/>
          <w:sz w:val="26"/>
          <w:szCs w:val="26"/>
          <w:lang w:val="ru-RU"/>
        </w:rPr>
        <w:t xml:space="preserve">следующих слоев </w:t>
      </w:r>
      <w:r>
        <w:rPr>
          <w:rFonts w:ascii="Times New Roman" w:hAnsi="Times New Roman" w:cs="Times New Roman"/>
          <w:sz w:val="26"/>
          <w:szCs w:val="26"/>
        </w:rPr>
        <w:t>рассчитывают</w:t>
      </w:r>
      <w:r w:rsidR="007105F5">
        <w:rPr>
          <w:rFonts w:ascii="Times New Roman" w:hAnsi="Times New Roman" w:cs="Times New Roman"/>
          <w:sz w:val="26"/>
          <w:szCs w:val="26"/>
        </w:rPr>
        <w:t xml:space="preserve">ся относительно первого слоя, к ним в </w:t>
      </w:r>
      <w:r>
        <w:rPr>
          <w:rFonts w:ascii="Times New Roman" w:hAnsi="Times New Roman" w:cs="Times New Roman"/>
          <w:sz w:val="26"/>
          <w:szCs w:val="26"/>
        </w:rPr>
        <w:t>дальнейшем будут применены операции смещения.</w:t>
      </w:r>
    </w:p>
    <w:p w:rsidR="00C538A4" w:rsidRDefault="00C538A4" w:rsidP="00C538A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делим 2 вида смещения</w:t>
      </w:r>
      <w:r w:rsidRPr="00BF113B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C538A4" w:rsidRPr="00BF113B" w:rsidRDefault="00C538A4" w:rsidP="001E69EF">
      <w:pPr>
        <w:pStyle w:val="ad"/>
        <w:numPr>
          <w:ilvl w:val="0"/>
          <w:numId w:val="23"/>
        </w:numPr>
        <w:spacing w:after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мещение по высоте.</w:t>
      </w:r>
    </w:p>
    <w:p w:rsidR="00C538A4" w:rsidRDefault="00C538A4" w:rsidP="001E69EF">
      <w:pPr>
        <w:pStyle w:val="ad"/>
        <w:numPr>
          <w:ilvl w:val="0"/>
          <w:numId w:val="23"/>
        </w:numPr>
        <w:spacing w:after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мещение по длине.</w:t>
      </w:r>
    </w:p>
    <w:p w:rsidR="00C538A4" w:rsidRDefault="00C538A4" w:rsidP="00C538A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иды смещений представлены на рисунке 2.18.</w:t>
      </w:r>
    </w:p>
    <w:p w:rsidR="00EB2250" w:rsidRPr="007105F5" w:rsidRDefault="00EB2250" w:rsidP="007105F5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Default="000F2CBB" w:rsidP="007860DE">
      <w:pPr>
        <w:spacing w:after="30" w:line="288" w:lineRule="auto"/>
        <w:jc w:val="center"/>
      </w:pPr>
      <w:r>
        <w:object w:dxaOrig="6685" w:dyaOrig="3301">
          <v:shape id="_x0000_i1031" type="#_x0000_t75" style="width:376.8pt;height:187.2pt" o:ole="">
            <v:imagedata r:id="rId42" o:title=""/>
          </v:shape>
          <o:OLEObject Type="Embed" ProgID="Visio.Drawing.15" ShapeID="_x0000_i1031" DrawAspect="Content" ObjectID="_1684525256" r:id="rId43"/>
        </w:object>
      </w:r>
    </w:p>
    <w:p w:rsidR="007B7AFA" w:rsidRDefault="007B7AFA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18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>Виды смещений</w:t>
      </w:r>
      <w:r w:rsidRPr="005A46A7">
        <w:rPr>
          <w:rFonts w:ascii="Times New Roman" w:hAnsi="Times New Roman" w:cs="Times New Roman"/>
          <w:sz w:val="26"/>
          <w:szCs w:val="26"/>
        </w:rPr>
        <w:t xml:space="preserve"> кристаллов по АБ</w:t>
      </w:r>
    </w:p>
    <w:p w:rsidR="00002167" w:rsidRPr="00002167" w:rsidRDefault="00002167" w:rsidP="007B7AFA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02167" w:rsidRDefault="00002167" w:rsidP="00002167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 xml:space="preserve">Для расчета смещения кристаллов введем понятия четный и нечетный слой. </w:t>
      </w:r>
      <w:r>
        <w:rPr>
          <w:rFonts w:ascii="Times New Roman" w:hAnsi="Times New Roman" w:cs="Times New Roman"/>
          <w:sz w:val="26"/>
          <w:szCs w:val="26"/>
          <w:lang w:val="ru-RU"/>
        </w:rPr>
        <w:t>К первому слою операции смещения не применяются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Смещение по длине вычисляется по формуле 2.1.</w:t>
      </w:r>
    </w:p>
    <w:p w:rsidR="00015BC6" w:rsidRPr="00015BC6" w:rsidRDefault="00015BC6" w:rsidP="007C43A1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Default="007B7AFA" w:rsidP="00484C1B">
      <w:pPr>
        <w:tabs>
          <w:tab w:val="left" w:pos="8505"/>
        </w:tabs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m:oMath>
        <m:r>
          <m:rPr>
            <m:sty m:val="p"/>
          </m:rPr>
          <w:rPr>
            <w:rFonts w:ascii="Cambria Math" w:hAnsi="Times New Roman" w:cs="Times New Roman"/>
            <w:sz w:val="26"/>
            <w:szCs w:val="26"/>
          </w:rPr>
          <m:t>Смещение</m:t>
        </m:r>
        <m:r>
          <m:rPr>
            <m:sty m:val="p"/>
          </m:rPr>
          <w:rPr>
            <w:rFonts w:ascii="Cambria Math" w:hAnsi="Times New Roman" w:cs="Times New Roman"/>
            <w:sz w:val="26"/>
            <w:szCs w:val="26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6"/>
            <w:szCs w:val="26"/>
          </w:rPr>
          <m:t>по</m:t>
        </m:r>
        <m:r>
          <m:rPr>
            <m:sty m:val="p"/>
          </m:rPr>
          <w:rPr>
            <w:rFonts w:ascii="Cambria Math" w:hAnsi="Times New Roman" w:cs="Times New Roman"/>
            <w:sz w:val="26"/>
            <w:szCs w:val="26"/>
          </w:rPr>
          <m:t xml:space="preserve"> </m:t>
        </m:r>
        <m:r>
          <m:rPr>
            <m:sty m:val="p"/>
          </m:rPr>
          <w:rPr>
            <w:rFonts w:ascii="Cambria Math" w:hAnsi="Times New Roman" w:cs="Times New Roman"/>
            <w:sz w:val="26"/>
            <w:szCs w:val="26"/>
          </w:rPr>
          <m:t>длине</m:t>
        </m:r>
        <m:r>
          <w:rPr>
            <w:rFonts w:ascii="Cambria Math" w:hAnsi="Times New Roman" w:cs="Times New Roman"/>
            <w:sz w:val="26"/>
            <w:szCs w:val="26"/>
          </w:rPr>
          <m:t>=</m:t>
        </m:r>
        <m:rad>
          <m:radPr>
            <m:degHide m:val="on"/>
            <m:ctrlPr>
              <w:rPr>
                <w:rFonts w:ascii="Cambria Math" w:hAnsi="Times New Roman" w:cs="Times New Roman"/>
                <w:sz w:val="26"/>
                <w:szCs w:val="26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Times New Roman" w:cs="Times New Roman"/>
                <w:sz w:val="26"/>
                <w:szCs w:val="26"/>
              </w:rPr>
              <m:t>(</m:t>
            </m:r>
            <m:r>
              <m:rPr>
                <m:sty m:val="p"/>
              </m:rPr>
              <w:rPr>
                <w:rFonts w:ascii="Times New Roman" w:hAnsi="Times New Roman" w:cs="Times New Roman"/>
                <w:sz w:val="26"/>
                <w:szCs w:val="26"/>
              </w:rPr>
              <m:t>площадь</m:t>
            </m:r>
            <m:r>
              <m:rPr>
                <m:sty m:val="p"/>
              </m:rPr>
              <w:rPr>
                <w:rFonts w:ascii="Cambria Math" w:hAnsi="Times New Roman" w:cs="Times New Roman"/>
                <w:sz w:val="26"/>
                <w:szCs w:val="26"/>
              </w:rPr>
              <m:t xml:space="preserve"> </m:t>
            </m:r>
            <m:r>
              <m:rPr>
                <m:sty m:val="p"/>
              </m:rPr>
              <w:rPr>
                <w:rFonts w:ascii="Times New Roman" w:hAnsi="Times New Roman" w:cs="Times New Roman"/>
                <w:sz w:val="26"/>
                <w:szCs w:val="26"/>
              </w:rPr>
              <m:t>бруска</m:t>
            </m:r>
            <m:r>
              <m:rPr>
                <m:sty m:val="p"/>
              </m:rPr>
              <w:rPr>
                <w:rFonts w:ascii="Times New Roman" w:hAnsi="Cambria Math" w:cs="Times New Roman"/>
                <w:sz w:val="26"/>
                <w:szCs w:val="26"/>
              </w:rPr>
              <m:t>*</m:t>
            </m:r>
            <m:r>
              <m:rPr>
                <m:sty m:val="p"/>
              </m:rPr>
              <w:rPr>
                <w:rFonts w:ascii="Cambria Math" w:hAnsi="Times New Roman" w:cs="Times New Roman"/>
                <w:sz w:val="26"/>
                <w:szCs w:val="26"/>
              </w:rPr>
              <m:t>α</m:t>
            </m:r>
            <m:r>
              <m:rPr>
                <m:sty m:val="p"/>
              </m:rPr>
              <w:rPr>
                <w:rFonts w:ascii="Cambria Math" w:hAnsi="Times New Roman" w:cs="Times New Roman"/>
                <w:sz w:val="26"/>
                <w:szCs w:val="26"/>
              </w:rPr>
              <m:t>)/</m:t>
            </m:r>
            <m:r>
              <m:rPr>
                <m:sty m:val="p"/>
              </m:rPr>
              <w:rPr>
                <w:rFonts w:ascii="Times New Roman" w:hAnsi="Times New Roman" w:cs="Times New Roman"/>
                <w:sz w:val="26"/>
                <w:szCs w:val="26"/>
              </w:rPr>
              <m:t>количество</m:t>
            </m:r>
            <m:r>
              <m:rPr>
                <m:sty m:val="p"/>
              </m:rPr>
              <w:rPr>
                <w:rFonts w:ascii="Cambria Math" w:hAnsi="Times New Roman" w:cs="Times New Roman"/>
                <w:sz w:val="26"/>
                <w:szCs w:val="26"/>
              </w:rPr>
              <m:t xml:space="preserve"> </m:t>
            </m:r>
            <m:r>
              <m:rPr>
                <m:sty m:val="p"/>
              </m:rPr>
              <w:rPr>
                <w:rFonts w:ascii="Times New Roman" w:hAnsi="Times New Roman" w:cs="Times New Roman"/>
                <w:sz w:val="26"/>
                <w:szCs w:val="26"/>
              </w:rPr>
              <m:t>алмазов</m:t>
            </m:r>
          </m:e>
        </m:rad>
      </m:oMath>
      <w:r w:rsidR="00015BC6" w:rsidRPr="00015BC6">
        <w:rPr>
          <w:rFonts w:ascii="Times New Roman" w:hAnsi="Times New Roman" w:cs="Times New Roman"/>
          <w:sz w:val="26"/>
          <w:szCs w:val="26"/>
        </w:rPr>
        <w:t>,</w:t>
      </w:r>
      <w:r w:rsidR="00484C1B">
        <w:rPr>
          <w:rFonts w:ascii="Times New Roman" w:hAnsi="Times New Roman" w:cs="Times New Roman"/>
          <w:sz w:val="26"/>
          <w:szCs w:val="26"/>
          <w:lang w:val="ru-RU"/>
        </w:rPr>
        <w:tab/>
      </w:r>
      <w:r w:rsidR="00015BC6" w:rsidRPr="00015BC6">
        <w:rPr>
          <w:rFonts w:ascii="Times New Roman" w:hAnsi="Times New Roman" w:cs="Times New Roman"/>
          <w:sz w:val="26"/>
          <w:szCs w:val="26"/>
        </w:rPr>
        <w:t>(2.1)</w:t>
      </w:r>
    </w:p>
    <w:p w:rsidR="00015BC6" w:rsidRDefault="00015BC6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015BC6" w:rsidRPr="006E7370" w:rsidRDefault="00015BC6" w:rsidP="00015BC6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где </w:t>
      </w:r>
      <m:oMath>
        <m:r>
          <w:rPr>
            <w:rFonts w:ascii="Cambria Math" w:hAnsi="Cambria Math" w:cs="Times New Roman"/>
            <w:sz w:val="26"/>
            <w:szCs w:val="26"/>
          </w:rPr>
          <m:t>α</m:t>
        </m:r>
      </m:oMath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константа отношения смещений.</w:t>
      </w:r>
    </w:p>
    <w:p w:rsidR="00015BC6" w:rsidRDefault="00015BC6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>Для нечетных слоев используется только смещение по высоте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(формула 2.2)</w:t>
      </w:r>
      <w:r>
        <w:rPr>
          <w:rFonts w:ascii="Times New Roman" w:hAnsi="Times New Roman" w:cs="Times New Roman"/>
          <w:sz w:val="26"/>
          <w:szCs w:val="26"/>
        </w:rPr>
        <w:t>. Для четных слоев применяются две операции смещения.</w:t>
      </w:r>
    </w:p>
    <w:p w:rsidR="00015BC6" w:rsidRPr="00015BC6" w:rsidRDefault="00015BC6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Pr="00015BC6" w:rsidRDefault="007B7AFA" w:rsidP="00F27924">
      <w:pPr>
        <w:tabs>
          <w:tab w:val="left" w:pos="8505"/>
        </w:tabs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</w:rPr>
        <w:t xml:space="preserve">Смещение по высоте = смещение по длине * </w:t>
      </w:r>
      <m:oMath>
        <m:r>
          <w:rPr>
            <w:rFonts w:ascii="Cambria Math" w:hAnsi="Cambria Math" w:cs="Times New Roman"/>
            <w:sz w:val="26"/>
            <w:szCs w:val="26"/>
          </w:rPr>
          <m:t>α</m:t>
        </m:r>
      </m:oMath>
      <w:r w:rsidR="00907AF3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907AF3">
        <w:rPr>
          <w:rFonts w:ascii="Times New Roman" w:hAnsi="Times New Roman" w:cs="Times New Roman"/>
          <w:sz w:val="26"/>
          <w:szCs w:val="26"/>
          <w:lang w:val="ru-RU"/>
        </w:rPr>
        <w:tab/>
      </w:r>
      <w:r w:rsidR="00015BC6" w:rsidRPr="00015BC6">
        <w:rPr>
          <w:rFonts w:ascii="Times New Roman" w:hAnsi="Times New Roman" w:cs="Times New Roman"/>
          <w:sz w:val="26"/>
          <w:szCs w:val="26"/>
        </w:rPr>
        <w:t>(</w:t>
      </w:r>
      <w:r w:rsidR="00015BC6">
        <w:rPr>
          <w:rFonts w:ascii="Times New Roman" w:hAnsi="Times New Roman" w:cs="Times New Roman"/>
          <w:sz w:val="26"/>
          <w:szCs w:val="26"/>
        </w:rPr>
        <w:t>2.</w:t>
      </w:r>
      <w:r w:rsidR="00015BC6">
        <w:rPr>
          <w:rFonts w:ascii="Times New Roman" w:hAnsi="Times New Roman" w:cs="Times New Roman"/>
          <w:sz w:val="26"/>
          <w:szCs w:val="26"/>
          <w:lang w:val="ru-RU"/>
        </w:rPr>
        <w:t>2</w:t>
      </w:r>
      <w:r w:rsidR="00015BC6" w:rsidRPr="00015BC6">
        <w:rPr>
          <w:rFonts w:ascii="Times New Roman" w:hAnsi="Times New Roman" w:cs="Times New Roman"/>
          <w:sz w:val="26"/>
          <w:szCs w:val="26"/>
        </w:rPr>
        <w:t>)</w:t>
      </w:r>
    </w:p>
    <w:p w:rsidR="007B7AFA" w:rsidRPr="00015BC6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7B7AFA" w:rsidRPr="006E7370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где </w:t>
      </w:r>
      <m:oMath>
        <m:r>
          <w:rPr>
            <w:rFonts w:ascii="Cambria Math" w:hAnsi="Cambria Math" w:cs="Times New Roman"/>
            <w:sz w:val="26"/>
            <w:szCs w:val="26"/>
          </w:rPr>
          <m:t>α</m:t>
        </m:r>
      </m:oMath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константа отношения смещений.</w:t>
      </w:r>
    </w:p>
    <w:p w:rsidR="003A32AB" w:rsidRDefault="00840E95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осле расчета смещения для слоя, вычисляются координаты кристаллов слоя. Затем </w:t>
      </w:r>
      <w:r w:rsidR="007B7AFA">
        <w:rPr>
          <w:rFonts w:ascii="Times New Roman" w:hAnsi="Times New Roman" w:cs="Times New Roman"/>
          <w:sz w:val="26"/>
          <w:szCs w:val="26"/>
        </w:rPr>
        <w:t>необходимо проверить является ли полученное распределение однородным.</w:t>
      </w:r>
      <w:r w:rsidR="003A32AB">
        <w:rPr>
          <w:rFonts w:ascii="Times New Roman" w:hAnsi="Times New Roman" w:cs="Times New Roman"/>
          <w:sz w:val="26"/>
          <w:szCs w:val="26"/>
          <w:lang w:val="ru-RU"/>
        </w:rPr>
        <w:t xml:space="preserve"> Однородность представляет собой равноудаленное расположение кристаллов относительно друг друга и равномерное расположение алмазов по объему бруска. </w:t>
      </w:r>
    </w:p>
    <w:p w:rsidR="007B7AFA" w:rsidRPr="00585B8F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лгоритм работает до тех пор, пока распределение кристаллов не будет однородным.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лок-схема работы алгоритма представлена на рисунке 2.19.</w:t>
      </w:r>
    </w:p>
    <w:p w:rsidR="007B7AFA" w:rsidRDefault="007B7AFA" w:rsidP="007B7AF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B7AFA" w:rsidRDefault="009F1FF5" w:rsidP="007B7AFA">
      <w:pPr>
        <w:pStyle w:val="ad"/>
        <w:spacing w:after="30" w:line="288" w:lineRule="auto"/>
        <w:ind w:left="0"/>
        <w:contextualSpacing w:val="0"/>
        <w:jc w:val="center"/>
        <w:rPr>
          <w:lang w:val="ru-RU"/>
        </w:rPr>
      </w:pPr>
      <w:r>
        <w:object w:dxaOrig="10993" w:dyaOrig="17701">
          <v:shape id="_x0000_i1032" type="#_x0000_t75" style="width:412.8pt;height:663pt" o:ole="">
            <v:imagedata r:id="rId44" o:title=""/>
          </v:shape>
          <o:OLEObject Type="Embed" ProgID="Visio.Drawing.15" ShapeID="_x0000_i1032" DrawAspect="Content" ObjectID="_1684525257" r:id="rId45"/>
        </w:object>
      </w:r>
    </w:p>
    <w:p w:rsidR="007B7AFA" w:rsidRPr="009F1FF5" w:rsidRDefault="007B7AFA" w:rsidP="009F1FF5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Рисунок 2.1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9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</w:rPr>
        <w:t>Схема</w:t>
      </w:r>
      <w:r w:rsidR="00076349">
        <w:rPr>
          <w:rFonts w:ascii="Times New Roman" w:hAnsi="Times New Roman" w:cs="Times New Roman"/>
          <w:sz w:val="26"/>
          <w:szCs w:val="26"/>
        </w:rPr>
        <w:t xml:space="preserve"> работы алгоритма распределения </w:t>
      </w:r>
      <w:r w:rsidR="00076349">
        <w:rPr>
          <w:rFonts w:ascii="Times New Roman" w:hAnsi="Times New Roman" w:cs="Times New Roman"/>
          <w:sz w:val="26"/>
          <w:szCs w:val="26"/>
          <w:lang w:val="ru-RU"/>
        </w:rPr>
        <w:t xml:space="preserve">по рядам со смещением </w:t>
      </w:r>
      <w:r>
        <w:rPr>
          <w:rFonts w:ascii="Times New Roman" w:hAnsi="Times New Roman" w:cs="Times New Roman"/>
          <w:sz w:val="26"/>
          <w:szCs w:val="26"/>
        </w:rPr>
        <w:t xml:space="preserve">алмазов по АБ </w:t>
      </w:r>
    </w:p>
    <w:p w:rsidR="007B7AFA" w:rsidRDefault="007B7AF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4" w:name="_Toc73453348"/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Выбор средств реализации</w:t>
      </w:r>
      <w:bookmarkEnd w:id="14"/>
    </w:p>
    <w:p w:rsidR="007B7AFA" w:rsidRPr="0081144B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В качестве языка программирования для модуля 1 был выбран язык </w:t>
      </w:r>
      <w:r w:rsidRPr="00AE3E28">
        <w:rPr>
          <w:rFonts w:ascii="Times New Roman" w:hAnsi="Times New Roman" w:cs="Times New Roman"/>
          <w:sz w:val="26"/>
          <w:szCs w:val="26"/>
        </w:rPr>
        <w:t>Python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3.8</w:t>
      </w:r>
      <w:r w:rsidRPr="00AE3E28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AE3E28">
        <w:rPr>
          <w:rFonts w:ascii="Times New Roman" w:hAnsi="Times New Roman" w:cs="Times New Roman"/>
          <w:sz w:val="26"/>
          <w:szCs w:val="26"/>
        </w:rPr>
        <w:t>Python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— высокоуровневый язык программирования общего назначения с динамической строгой типизацией и автоматическим управлением памятью, ориентированный на повышение производительности разработчика, читаемости кода и его качества, а также на обеспечение переносимости написанных на нем программ. На данном языке реализована библиотека, необходимая для решения поставленной задачи —</w:t>
      </w:r>
      <w:r w:rsidRPr="0081144B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openpyscad</w:t>
      </w:r>
      <w:r w:rsidRPr="0081144B">
        <w:rPr>
          <w:rFonts w:ascii="Times New Roman" w:hAnsi="Times New Roman" w:cs="Times New Roman"/>
          <w:sz w:val="26"/>
          <w:szCs w:val="26"/>
          <w:lang w:val="ru-RU"/>
        </w:rPr>
        <w:t xml:space="preserve"> 0.4.0.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Библиотека обеспечивает взаимодействие со средой моделирования </w:t>
      </w:r>
      <w:r w:rsidRPr="00AE3E28">
        <w:rPr>
          <w:rFonts w:ascii="Times New Roman" w:hAnsi="Times New Roman" w:cs="Times New Roman"/>
          <w:sz w:val="26"/>
          <w:szCs w:val="26"/>
        </w:rPr>
        <w:t>OpenSCAD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7B7AFA" w:rsidRPr="00432F92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реда</w:t>
      </w:r>
      <w:r w:rsidRPr="00D042D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программирования</w:t>
      </w:r>
      <w:r w:rsidRPr="00D042D3">
        <w:rPr>
          <w:rFonts w:ascii="Times New Roman" w:hAnsi="Times New Roman" w:cs="Times New Roman"/>
          <w:sz w:val="26"/>
          <w:szCs w:val="26"/>
          <w:lang w:val="ru-RU"/>
        </w:rPr>
        <w:t xml:space="preserve"> — </w:t>
      </w:r>
      <w:r w:rsidRPr="00AE3E28">
        <w:rPr>
          <w:rFonts w:ascii="Times New Roman" w:hAnsi="Times New Roman" w:cs="Times New Roman"/>
          <w:sz w:val="26"/>
          <w:szCs w:val="26"/>
        </w:rPr>
        <w:t>PyCharm</w:t>
      </w:r>
      <w:r w:rsidRPr="00D042D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8438EA">
        <w:rPr>
          <w:rFonts w:ascii="Times New Roman" w:hAnsi="Times New Roman" w:cs="Times New Roman"/>
          <w:sz w:val="26"/>
          <w:szCs w:val="26"/>
        </w:rPr>
        <w:t>Community</w:t>
      </w:r>
      <w:r w:rsidRPr="00D042D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8438EA">
        <w:rPr>
          <w:rFonts w:ascii="Times New Roman" w:hAnsi="Times New Roman" w:cs="Times New Roman"/>
          <w:sz w:val="26"/>
          <w:szCs w:val="26"/>
        </w:rPr>
        <w:t>Edition</w:t>
      </w:r>
      <w:r w:rsidRPr="00D042D3">
        <w:rPr>
          <w:rFonts w:ascii="Times New Roman" w:hAnsi="Times New Roman" w:cs="Times New Roman"/>
          <w:sz w:val="26"/>
          <w:szCs w:val="26"/>
          <w:lang w:val="ru-RU"/>
        </w:rPr>
        <w:t xml:space="preserve"> 2019.3.3. </w:t>
      </w:r>
      <w:r w:rsidRPr="00AE3E28">
        <w:rPr>
          <w:rFonts w:ascii="Times New Roman" w:hAnsi="Times New Roman" w:cs="Times New Roman"/>
          <w:sz w:val="26"/>
          <w:szCs w:val="26"/>
        </w:rPr>
        <w:t>PyCharm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является интегрированной средой разработки для языка программирования </w:t>
      </w:r>
      <w:r w:rsidRPr="00AE3E28">
        <w:rPr>
          <w:rFonts w:ascii="Times New Roman" w:hAnsi="Times New Roman" w:cs="Times New Roman"/>
          <w:sz w:val="26"/>
          <w:szCs w:val="26"/>
        </w:rPr>
        <w:t>Python</w:t>
      </w:r>
      <w:r>
        <w:rPr>
          <w:rFonts w:ascii="Times New Roman" w:hAnsi="Times New Roman" w:cs="Times New Roman"/>
          <w:sz w:val="26"/>
          <w:szCs w:val="26"/>
          <w:lang w:val="ru-RU"/>
        </w:rPr>
        <w:t>, среда предоставляет средства для анализа кода, графический отладчик,</w:t>
      </w:r>
      <w:r w:rsidRPr="00F61AE6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инструмент для запуск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юнит-тестов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и поддерживающа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веб-разработку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на </w:t>
      </w:r>
      <w:r>
        <w:rPr>
          <w:rFonts w:ascii="Times New Roman" w:hAnsi="Times New Roman" w:cs="Times New Roman"/>
          <w:sz w:val="26"/>
          <w:szCs w:val="26"/>
        </w:rPr>
        <w:t>Django</w:t>
      </w:r>
      <w:r w:rsidRPr="008438EA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7B7AFA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AB1003">
        <w:rPr>
          <w:rFonts w:ascii="Times New Roman" w:hAnsi="Times New Roman" w:cs="Times New Roman"/>
          <w:sz w:val="26"/>
          <w:szCs w:val="26"/>
          <w:lang w:val="ru-RU"/>
        </w:rPr>
        <w:t>Для взаимодействия с пользователем будем исп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ользовать графический интерфейс, разработанный посредством </w:t>
      </w:r>
      <w:r w:rsidRPr="00AE3E28">
        <w:rPr>
          <w:rFonts w:ascii="Times New Roman" w:hAnsi="Times New Roman" w:cs="Times New Roman"/>
          <w:sz w:val="26"/>
          <w:szCs w:val="26"/>
        </w:rPr>
        <w:t>PyQt</w:t>
      </w:r>
      <w:r w:rsidRPr="00AE3E28">
        <w:rPr>
          <w:rFonts w:ascii="Times New Roman" w:hAnsi="Times New Roman" w:cs="Times New Roman"/>
          <w:sz w:val="26"/>
          <w:szCs w:val="26"/>
          <w:lang w:val="ru-RU"/>
        </w:rPr>
        <w:t xml:space="preserve"> и </w:t>
      </w:r>
      <w:r w:rsidRPr="00AE3E28">
        <w:rPr>
          <w:rFonts w:ascii="Times New Roman" w:hAnsi="Times New Roman" w:cs="Times New Roman"/>
          <w:sz w:val="26"/>
          <w:szCs w:val="26"/>
        </w:rPr>
        <w:t>Qt</w:t>
      </w:r>
      <w:r w:rsidRPr="00AE3E28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AE3E28">
        <w:rPr>
          <w:rFonts w:ascii="Times New Roman" w:hAnsi="Times New Roman" w:cs="Times New Roman"/>
          <w:sz w:val="26"/>
          <w:szCs w:val="26"/>
        </w:rPr>
        <w:t>Designer</w:t>
      </w:r>
      <w:r w:rsidRPr="00AE3E28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Pr="00AE3E28">
        <w:rPr>
          <w:rFonts w:ascii="Times New Roman" w:hAnsi="Times New Roman" w:cs="Times New Roman"/>
          <w:sz w:val="26"/>
          <w:szCs w:val="26"/>
        </w:rPr>
        <w:t>Qt</w:t>
      </w:r>
      <w:r w:rsidRPr="00AE3E28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AE3E28">
        <w:rPr>
          <w:rFonts w:ascii="Times New Roman" w:hAnsi="Times New Roman" w:cs="Times New Roman"/>
          <w:sz w:val="26"/>
          <w:szCs w:val="26"/>
        </w:rPr>
        <w:t>Designer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редставляет собой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кроссплатформенную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среду для разработки графических интерфейсов программ, использующих библиотеку </w:t>
      </w:r>
      <w:r>
        <w:rPr>
          <w:rFonts w:ascii="Times New Roman" w:hAnsi="Times New Roman" w:cs="Times New Roman"/>
          <w:sz w:val="26"/>
          <w:szCs w:val="26"/>
        </w:rPr>
        <w:t>Qt</w:t>
      </w:r>
      <w:r w:rsidR="00C233F4">
        <w:rPr>
          <w:rFonts w:ascii="Times New Roman" w:hAnsi="Times New Roman" w:cs="Times New Roman"/>
          <w:sz w:val="26"/>
          <w:szCs w:val="26"/>
          <w:lang w:val="ru-RU"/>
        </w:rPr>
        <w:t xml:space="preserve"> [5]</w:t>
      </w:r>
      <w:r w:rsidRPr="00D6121D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Входит в со</w:t>
      </w:r>
      <w:r w:rsidRPr="008D277B">
        <w:rPr>
          <w:rFonts w:ascii="Times New Roman" w:hAnsi="Times New Roman" w:cs="Times New Roman"/>
          <w:sz w:val="26"/>
          <w:szCs w:val="26"/>
          <w:lang w:val="ru-RU"/>
        </w:rPr>
        <w:t xml:space="preserve">став </w:t>
      </w:r>
      <w:r>
        <w:rPr>
          <w:rFonts w:ascii="Times New Roman" w:hAnsi="Times New Roman" w:cs="Times New Roman"/>
          <w:sz w:val="26"/>
          <w:szCs w:val="26"/>
        </w:rPr>
        <w:t>Qt</w:t>
      </w:r>
      <w:r w:rsidRPr="008D277B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Framework</w:t>
      </w:r>
      <w:r w:rsidRPr="008D277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7B7AFA" w:rsidRPr="00731B26" w:rsidRDefault="007B7AFA" w:rsidP="007B7AF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E82CBE">
        <w:rPr>
          <w:rFonts w:ascii="Times New Roman" w:hAnsi="Times New Roman" w:cs="Times New Roman"/>
          <w:sz w:val="26"/>
          <w:szCs w:val="26"/>
          <w:lang w:val="ru-RU"/>
        </w:rPr>
        <w:t xml:space="preserve">Для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модуля 2 была выбрана среда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Comsol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M</w:t>
      </w:r>
      <w:r>
        <w:rPr>
          <w:rFonts w:ascii="Times New Roman" w:hAnsi="Times New Roman" w:cs="Times New Roman"/>
          <w:sz w:val="26"/>
          <w:szCs w:val="26"/>
        </w:rPr>
        <w:t>ultiphysics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5.6</w:t>
      </w:r>
      <w:r w:rsidRPr="00432F92">
        <w:rPr>
          <w:rFonts w:ascii="Times New Roman" w:hAnsi="Times New Roman" w:cs="Times New Roman"/>
          <w:sz w:val="26"/>
          <w:szCs w:val="26"/>
          <w:lang w:val="ru-RU"/>
        </w:rPr>
        <w:t xml:space="preserve">, которая включает в себ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Application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Builder</w:t>
      </w:r>
      <w:proofErr w:type="spellEnd"/>
      <w:r w:rsidRPr="00432F92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>(сред</w:t>
      </w:r>
      <w:r w:rsidRPr="001957A0">
        <w:rPr>
          <w:rFonts w:ascii="Times New Roman" w:hAnsi="Times New Roman" w:cs="Times New Roman"/>
          <w:sz w:val="26"/>
          <w:szCs w:val="26"/>
          <w:lang w:val="ru-RU"/>
        </w:rPr>
        <w:t>а</w:t>
      </w:r>
      <w:r w:rsidRPr="00432F92">
        <w:rPr>
          <w:rFonts w:ascii="Times New Roman" w:hAnsi="Times New Roman" w:cs="Times New Roman"/>
          <w:sz w:val="26"/>
          <w:szCs w:val="26"/>
          <w:lang w:val="ru-RU"/>
        </w:rPr>
        <w:t xml:space="preserve"> разработки приложений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). Пользователь взаимодействует с системой посредством графического интерфейса, спроектированного с помощью редактора форм и редактора методов. Редактор методов — это среда программирования на базе объектно-ориентированного представления данных с поддержкой языка программирова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Java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. В среде разработки приложений работа с формами осуществляется с помощью единой интегрированной оболочки.</w:t>
      </w:r>
    </w:p>
    <w:p w:rsidR="00E9760F" w:rsidRPr="00E76125" w:rsidRDefault="00E9760F" w:rsidP="0057612F">
      <w:pPr>
        <w:pStyle w:val="ad"/>
        <w:pageBreakBefore/>
        <w:numPr>
          <w:ilvl w:val="0"/>
          <w:numId w:val="6"/>
        </w:numPr>
        <w:spacing w:after="52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5" w:name="_Toc73453349"/>
      <w:r w:rsidRPr="00E7612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ОПИСАНИЕ РЕАЛИЗАЦИИ</w:t>
      </w:r>
      <w:bookmarkEnd w:id="15"/>
    </w:p>
    <w:p w:rsidR="00E9760F" w:rsidRDefault="00154129" w:rsidP="0057612F">
      <w:pPr>
        <w:pStyle w:val="ad"/>
        <w:numPr>
          <w:ilvl w:val="1"/>
          <w:numId w:val="6"/>
        </w:numPr>
        <w:spacing w:before="52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6" w:name="_Toc73453350"/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еализация </w:t>
      </w:r>
      <w:r w:rsidR="00F20EBA">
        <w:rPr>
          <w:rFonts w:ascii="Times New Roman" w:hAnsi="Times New Roman" w:cs="Times New Roman"/>
          <w:b/>
          <w:sz w:val="28"/>
          <w:szCs w:val="28"/>
          <w:lang w:val="ru-RU"/>
        </w:rPr>
        <w:t>приложения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модуля 1</w:t>
      </w:r>
      <w:bookmarkEnd w:id="16"/>
    </w:p>
    <w:p w:rsidR="00982538" w:rsidRDefault="00B8490E" w:rsidP="009D735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System</w:t>
      </w:r>
      <w:proofErr w:type="spellEnd"/>
      <w:r w:rsidR="001930B9">
        <w:rPr>
          <w:rFonts w:ascii="Times New Roman" w:hAnsi="Times New Roman" w:cs="Times New Roman"/>
          <w:sz w:val="26"/>
          <w:szCs w:val="26"/>
          <w:lang w:val="en-US"/>
        </w:rPr>
        <w:t>mod</w:t>
      </w:r>
      <w:r w:rsidR="001930B9" w:rsidRPr="001930B9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2E59DD" w:rsidRPr="002E59DD">
        <w:rPr>
          <w:rFonts w:ascii="Times New Roman" w:hAnsi="Times New Roman" w:cs="Times New Roman"/>
          <w:sz w:val="26"/>
          <w:szCs w:val="26"/>
          <w:lang w:val="ru-RU"/>
        </w:rPr>
        <w:t xml:space="preserve">разработан для взаимодействия со средой моделирования </w:t>
      </w:r>
      <w:proofErr w:type="spellStart"/>
      <w:r w:rsidR="002E59DD">
        <w:rPr>
          <w:rFonts w:ascii="Times New Roman" w:hAnsi="Times New Roman" w:cs="Times New Roman"/>
          <w:sz w:val="26"/>
          <w:szCs w:val="26"/>
          <w:lang w:val="en-US"/>
        </w:rPr>
        <w:t>OpenSCAD</w:t>
      </w:r>
      <w:proofErr w:type="spellEnd"/>
      <w:r w:rsidR="002E59DD" w:rsidRPr="002E59DD">
        <w:rPr>
          <w:rFonts w:ascii="Times New Roman" w:hAnsi="Times New Roman" w:cs="Times New Roman"/>
          <w:sz w:val="26"/>
          <w:szCs w:val="26"/>
          <w:lang w:val="ru-RU"/>
        </w:rPr>
        <w:t>, а также решения задачи распределения по рядам.</w:t>
      </w:r>
      <w:r w:rsidR="00BE33BA">
        <w:rPr>
          <w:rFonts w:ascii="Times New Roman" w:hAnsi="Times New Roman" w:cs="Times New Roman"/>
          <w:sz w:val="26"/>
          <w:szCs w:val="26"/>
          <w:lang w:val="ru-RU"/>
        </w:rPr>
        <w:t xml:space="preserve"> Диаграмма класса представлена на рисунке 3.1.</w:t>
      </w:r>
    </w:p>
    <w:p w:rsidR="009D7353" w:rsidRPr="009D7353" w:rsidRDefault="009D7353" w:rsidP="009D735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2E20B3" w:rsidRPr="00982538" w:rsidRDefault="00982538" w:rsidP="00982538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2123325" cy="2277533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3325" cy="2277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33BA" w:rsidRPr="0061374A" w:rsidRDefault="002E20B3" w:rsidP="002E20B3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1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System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>mod</w:t>
      </w:r>
    </w:p>
    <w:p w:rsidR="00193DC6" w:rsidRPr="002E20B3" w:rsidRDefault="00193DC6" w:rsidP="002E20B3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2E59DD" w:rsidRDefault="002E59DD" w:rsidP="002E59D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Используемые функции для </w:t>
      </w:r>
      <w:r w:rsidR="00BC105D" w:rsidRPr="002E59DD">
        <w:rPr>
          <w:rFonts w:ascii="Times New Roman" w:hAnsi="Times New Roman" w:cs="Times New Roman"/>
          <w:sz w:val="26"/>
          <w:szCs w:val="26"/>
          <w:lang w:val="ru-RU"/>
        </w:rPr>
        <w:t>взаимодействия со средой моделирования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, предоставляемые библиотекой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openpyscad</w:t>
      </w:r>
      <w:proofErr w:type="spellEnd"/>
      <w:r w:rsidR="00193DC6">
        <w:rPr>
          <w:rFonts w:ascii="Times New Roman" w:hAnsi="Times New Roman" w:cs="Times New Roman"/>
          <w:sz w:val="26"/>
          <w:szCs w:val="26"/>
          <w:lang w:val="ru-RU"/>
        </w:rPr>
        <w:t xml:space="preserve"> (таблица 3.1)</w:t>
      </w:r>
      <w:r w:rsidRPr="002E59DD">
        <w:rPr>
          <w:rFonts w:ascii="Times New Roman" w:hAnsi="Times New Roman" w:cs="Times New Roman"/>
          <w:sz w:val="26"/>
          <w:szCs w:val="26"/>
          <w:lang w:val="ru-RU"/>
        </w:rPr>
        <w:t>:</w:t>
      </w:r>
    </w:p>
    <w:p w:rsidR="00BC105D" w:rsidRPr="0061374A" w:rsidRDefault="00BC105D" w:rsidP="002E59D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BC105D" w:rsidRDefault="00BC105D" w:rsidP="00BC105D">
      <w:pPr>
        <w:tabs>
          <w:tab w:val="center" w:pos="4678"/>
          <w:tab w:val="left" w:pos="7275"/>
        </w:tabs>
        <w:spacing w:after="30" w:line="288" w:lineRule="auto"/>
        <w:jc w:val="center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Таблица </w:t>
      </w:r>
      <w:r w:rsidRPr="00BC105D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3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.1 </w:t>
      </w:r>
      <w:r w:rsidR="00A34072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  <w:r w:rsidRPr="00BC105D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Перечень используемых методов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openpyscad</w:t>
      </w:r>
      <w:proofErr w:type="spellEnd"/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для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9"/>
        <w:gridCol w:w="3287"/>
        <w:gridCol w:w="5606"/>
      </w:tblGrid>
      <w:tr w:rsidR="00BC105D" w:rsidRPr="00BC105D" w:rsidTr="00321DD3">
        <w:trPr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№ 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>Имя метода</w:t>
            </w:r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>Описание метода</w:t>
            </w:r>
          </w:p>
        </w:tc>
      </w:tr>
      <w:tr w:rsidR="00BC105D" w:rsidRPr="00BC105D" w:rsidTr="00321DD3">
        <w:trPr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1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Cube</w:t>
            </w:r>
            <w:proofErr w:type="spellEnd"/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764A9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="00BC105D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моделирования </w:t>
            </w:r>
            <w:r w:rsidR="003B619A">
              <w:rPr>
                <w:rFonts w:cs="Times New Roman"/>
                <w:color w:val="000000" w:themeColor="text1"/>
                <w:szCs w:val="26"/>
                <w:lang w:val="ru-RU"/>
              </w:rPr>
              <w:t>прямоугольного объекта</w:t>
            </w:r>
            <w:r w:rsidR="00BC105D" w:rsidRPr="00BC105D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  <w:tr w:rsidR="00BC105D" w:rsidRPr="00BC105D" w:rsidTr="00321DD3">
        <w:trPr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2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en-US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Sphere</w:t>
            </w:r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 xml:space="preserve">Функция </w:t>
            </w:r>
            <w:r w:rsidR="003B619A">
              <w:rPr>
                <w:rFonts w:cs="Times New Roman"/>
                <w:color w:val="000000" w:themeColor="text1"/>
                <w:szCs w:val="26"/>
                <w:lang w:val="ru-RU"/>
              </w:rPr>
              <w:t>моделирования сферического объекта</w:t>
            </w:r>
            <w:r w:rsidR="003B619A" w:rsidRPr="00BC105D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  <w:tr w:rsidR="00BC105D" w:rsidRPr="00BC105D" w:rsidTr="00321DD3">
        <w:trPr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3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Union</w:t>
            </w:r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="003B619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для выполнения операции объединения нескольких простых объектов</w:t>
            </w:r>
            <w:r w:rsidRPr="00BC105D">
              <w:rPr>
                <w:rFonts w:cs="Times New Roman"/>
                <w:color w:val="000000" w:themeColor="text1"/>
                <w:szCs w:val="26"/>
              </w:rPr>
              <w:t>.</w:t>
            </w:r>
          </w:p>
        </w:tc>
      </w:tr>
      <w:tr w:rsidR="00BC105D" w:rsidRPr="00BC105D" w:rsidTr="00321DD3">
        <w:trPr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4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D</w:t>
            </w:r>
            <w:r w:rsidR="003B619A"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ifferen</w:t>
            </w:r>
            <w:proofErr w:type="spellEnd"/>
            <w:r w:rsidR="003B619A"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с</w:t>
            </w: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e</w:t>
            </w:r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3B619A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 для выполн</w:t>
            </w:r>
            <w:r w:rsidR="00C40D9B">
              <w:rPr>
                <w:rFonts w:cs="Times New Roman"/>
                <w:color w:val="000000" w:themeColor="text1"/>
                <w:szCs w:val="26"/>
                <w:lang w:val="ru-RU"/>
              </w:rPr>
              <w:t>нения</w:t>
            </w:r>
            <w:r w:rsidR="003B619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операции вырезания (разности) из первого объекта </w:t>
            </w:r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указанного в качестве аргумента</w:t>
            </w:r>
            <w:r w:rsidRPr="00BC105D">
              <w:rPr>
                <w:rFonts w:cs="Times New Roman"/>
                <w:color w:val="000000" w:themeColor="text1"/>
                <w:szCs w:val="26"/>
              </w:rPr>
              <w:t>.</w:t>
            </w:r>
          </w:p>
        </w:tc>
      </w:tr>
      <w:tr w:rsidR="00BC105D" w:rsidRPr="00BC105D" w:rsidTr="003B619A">
        <w:trPr>
          <w:trHeight w:val="529"/>
          <w:jc w:val="center"/>
        </w:trPr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spacing w:afterLines="30" w:line="288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BC105D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5</w:t>
            </w:r>
          </w:p>
        </w:tc>
        <w:tc>
          <w:tcPr>
            <w:tcW w:w="3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BC105D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T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en-US"/>
              </w:rPr>
              <w:t>ranslate</w:t>
            </w:r>
            <w:proofErr w:type="spellEnd"/>
          </w:p>
        </w:tc>
        <w:tc>
          <w:tcPr>
            <w:tcW w:w="5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05D" w:rsidRPr="003B619A" w:rsidRDefault="00BC105D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="003B619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перемещения объекта  по переданным координатам</w:t>
            </w:r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</w:tbl>
    <w:p w:rsidR="008331F0" w:rsidRDefault="008331F0" w:rsidP="00193DC6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lastRenderedPageBreak/>
        <w:t>Описание функций класса</w:t>
      </w:r>
      <w:r w:rsidR="00C40D9B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  <w:proofErr w:type="spellStart"/>
      <w:r w:rsidR="00C40D9B">
        <w:rPr>
          <w:rFonts w:ascii="Times New Roman" w:hAnsi="Times New Roman" w:cs="Times New Roman"/>
          <w:sz w:val="26"/>
          <w:szCs w:val="26"/>
          <w:lang w:val="ru-RU"/>
        </w:rPr>
        <w:t>System</w:t>
      </w:r>
      <w:proofErr w:type="spellEnd"/>
      <w:r w:rsidR="00C40D9B">
        <w:rPr>
          <w:rFonts w:ascii="Times New Roman" w:hAnsi="Times New Roman" w:cs="Times New Roman"/>
          <w:sz w:val="26"/>
          <w:szCs w:val="26"/>
          <w:lang w:val="en-US"/>
        </w:rPr>
        <w:t>mod</w:t>
      </w:r>
      <w:r w:rsidR="00C40D9B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1930B9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представлено в таблице 3.2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:</w:t>
      </w:r>
    </w:p>
    <w:p w:rsidR="00EC3B12" w:rsidRDefault="00EC3B12" w:rsidP="00EC3B12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</w:p>
    <w:p w:rsidR="001930B9" w:rsidRDefault="001930B9" w:rsidP="001930B9">
      <w:pPr>
        <w:tabs>
          <w:tab w:val="center" w:pos="4678"/>
          <w:tab w:val="left" w:pos="7275"/>
        </w:tabs>
        <w:spacing w:after="30" w:line="288" w:lineRule="auto"/>
        <w:jc w:val="center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Таблица </w:t>
      </w:r>
      <w:r w:rsidRPr="00BC105D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3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</w:t>
      </w:r>
      <w:r w:rsidR="002962DA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2</w:t>
      </w:r>
      <w:r w:rsidR="00A34072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Описание функций класса </w:t>
      </w:r>
      <w:proofErr w:type="spellStart"/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System</w:t>
      </w:r>
      <w:proofErr w:type="spellEnd"/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en-US"/>
        </w:rPr>
        <w:t>mod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38"/>
        <w:gridCol w:w="6705"/>
      </w:tblGrid>
      <w:tr w:rsidR="001930B9" w:rsidRPr="00BC105D" w:rsidTr="00E4030E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1930B9" w:rsidRDefault="001930B9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Имя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1930B9" w:rsidRDefault="001930B9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Описание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</w:tr>
      <w:tr w:rsidR="001930B9" w:rsidRPr="00BC105D" w:rsidTr="00E4030E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E4030E" w:rsidRDefault="00E4030E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en-US"/>
              </w:rPr>
            </w:pPr>
            <w:proofErr w:type="spellStart"/>
            <w:proofErr w:type="gramStart"/>
            <w:r>
              <w:rPr>
                <w:rFonts w:cs="Times New Roman"/>
                <w:color w:val="000000" w:themeColor="text1"/>
                <w:szCs w:val="26"/>
                <w:lang w:val="ru-RU"/>
              </w:rPr>
              <w:t>с</w:t>
            </w:r>
            <w:proofErr w:type="gramEnd"/>
            <w:r>
              <w:rPr>
                <w:rFonts w:cs="Times New Roman"/>
                <w:color w:val="000000" w:themeColor="text1"/>
                <w:szCs w:val="26"/>
                <w:lang w:val="ru-RU"/>
              </w:rPr>
              <w:t>reate_cube</w:t>
            </w:r>
            <w:proofErr w:type="spellEnd"/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BC105D" w:rsidRDefault="00764A9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E4030E" w:rsidRPr="00E4030E">
              <w:rPr>
                <w:rFonts w:cs="Times New Roman"/>
                <w:color w:val="000000" w:themeColor="text1"/>
                <w:szCs w:val="26"/>
                <w:lang w:val="ru-RU"/>
              </w:rPr>
              <w:t>для пост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>р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оения модели бруска</w:t>
            </w:r>
            <w:r w:rsidR="00E4030E" w:rsidRPr="00E4030E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П</w:t>
            </w:r>
            <w:r w:rsidR="00E4030E" w:rsidRPr="00E4030E">
              <w:rPr>
                <w:rFonts w:cs="Times New Roman"/>
                <w:color w:val="000000" w:themeColor="text1"/>
                <w:szCs w:val="26"/>
                <w:lang w:val="ru-RU"/>
              </w:rPr>
              <w:t>олучает размеры бруска, переводит их в необход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>имый масштаб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, взаимодейству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ет 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с метода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>м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и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proofErr w:type="spellStart"/>
            <w:r w:rsidR="00E4030E">
              <w:rPr>
                <w:rFonts w:cs="Times New Roman"/>
                <w:kern w:val="20"/>
                <w:szCs w:val="26"/>
                <w:lang w:val="ru-RU"/>
              </w:rPr>
              <w:t>Cube</w:t>
            </w:r>
            <w:proofErr w:type="spellEnd"/>
            <w:r w:rsidR="002418A5">
              <w:rPr>
                <w:rFonts w:cs="Times New Roman"/>
                <w:kern w:val="20"/>
                <w:szCs w:val="26"/>
                <w:lang w:val="ru-RU"/>
              </w:rPr>
              <w:t xml:space="preserve"> </w:t>
            </w:r>
            <w:r w:rsidR="002418A5" w:rsidRPr="002418A5">
              <w:rPr>
                <w:rFonts w:cs="Times New Roman"/>
                <w:kern w:val="20"/>
                <w:szCs w:val="26"/>
                <w:lang w:val="ru-RU"/>
              </w:rPr>
              <w:t>и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2418A5" w:rsidRPr="00BC105D">
              <w:rPr>
                <w:rFonts w:cs="Times New Roman"/>
                <w:color w:val="000000" w:themeColor="text1"/>
                <w:szCs w:val="26"/>
              </w:rPr>
              <w:t>T</w:t>
            </w:r>
            <w:proofErr w:type="spellStart"/>
            <w:r w:rsidR="002418A5">
              <w:rPr>
                <w:rFonts w:cs="Times New Roman"/>
                <w:color w:val="000000" w:themeColor="text1"/>
                <w:szCs w:val="26"/>
                <w:lang w:val="en-US"/>
              </w:rPr>
              <w:t>ranslate</w:t>
            </w:r>
            <w:proofErr w:type="spellEnd"/>
            <w:r w:rsidR="001930B9" w:rsidRPr="00BC105D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В</w:t>
            </w:r>
            <w:r w:rsidR="00EF0ADB">
              <w:rPr>
                <w:rFonts w:cs="Times New Roman"/>
                <w:color w:val="000000" w:themeColor="text1"/>
                <w:szCs w:val="26"/>
                <w:lang w:val="ru-RU"/>
              </w:rPr>
              <w:t>озвращает координаты</w:t>
            </w:r>
            <w:r w:rsid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бруска.</w:t>
            </w:r>
          </w:p>
        </w:tc>
      </w:tr>
      <w:tr w:rsidR="001930B9" w:rsidRPr="00BC105D" w:rsidTr="00E4030E">
        <w:trPr>
          <w:trHeight w:val="80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E4030E" w:rsidRDefault="00E4030E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r</w:t>
            </w: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eal</w:t>
            </w:r>
            <w:proofErr w:type="spellEnd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size_z</w:t>
            </w:r>
            <w:proofErr w:type="spellEnd"/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E4030E" w:rsidRDefault="001930B9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EF0ADB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Pr="00EF0ADB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для выполнен</w:t>
            </w:r>
            <w:r w:rsidR="00E4030E" w:rsidRPr="00EF0ADB">
              <w:rPr>
                <w:rFonts w:cs="Times New Roman"/>
                <w:color w:val="000000" w:themeColor="text1"/>
                <w:szCs w:val="26"/>
                <w:lang w:val="ru-RU"/>
              </w:rPr>
              <w:t xml:space="preserve">ия расчета реального размера бруска </w:t>
            </w:r>
            <w:r w:rsidR="00E4030E" w:rsidRPr="00EF0ADB">
              <w:rPr>
                <w:rFonts w:cs="Times New Roman"/>
                <w:kern w:val="20"/>
                <w:szCs w:val="26"/>
                <w:lang w:val="ru-RU"/>
              </w:rPr>
              <w:t xml:space="preserve">и расстояний между кристаллами </w:t>
            </w:r>
            <w:r w:rsidR="00E4030E" w:rsidRPr="00EF0ADB">
              <w:rPr>
                <w:rFonts w:cs="Times New Roman"/>
                <w:color w:val="000000" w:themeColor="text1"/>
                <w:szCs w:val="26"/>
                <w:lang w:val="ru-RU"/>
              </w:rPr>
              <w:t>по оси О</w:t>
            </w:r>
            <w:r w:rsidR="00E4030E" w:rsidRPr="00EF0ADB">
              <w:rPr>
                <w:rFonts w:cs="Times New Roman"/>
                <w:kern w:val="20"/>
                <w:szCs w:val="26"/>
                <w:lang w:val="en-US"/>
              </w:rPr>
              <w:t>z</w:t>
            </w:r>
            <w:r w:rsidR="00E4030E" w:rsidRPr="00EF0ADB">
              <w:rPr>
                <w:rFonts w:cs="Times New Roman"/>
                <w:kern w:val="20"/>
                <w:szCs w:val="26"/>
                <w:lang w:val="ru-RU"/>
              </w:rPr>
              <w:t xml:space="preserve">. Получает высоту бруска и начальную координату </w:t>
            </w:r>
            <w:r w:rsidR="00E4030E" w:rsidRPr="00EF0ADB">
              <w:rPr>
                <w:rFonts w:cs="Times New Roman"/>
                <w:kern w:val="20"/>
                <w:szCs w:val="26"/>
                <w:lang w:val="en-US"/>
              </w:rPr>
              <w:t>z</w:t>
            </w:r>
            <w:r w:rsidR="00E4030E" w:rsidRPr="00EF0ADB">
              <w:rPr>
                <w:rFonts w:cs="Times New Roman"/>
                <w:kern w:val="20"/>
                <w:szCs w:val="26"/>
                <w:lang w:val="ru-RU"/>
              </w:rPr>
              <w:t>, после</w:t>
            </w:r>
            <w:r w:rsidR="00E4030E">
              <w:rPr>
                <w:rFonts w:cs="Times New Roman"/>
                <w:kern w:val="20"/>
                <w:szCs w:val="26"/>
                <w:lang w:val="ru-RU"/>
              </w:rPr>
              <w:t xml:space="preserve"> преобразований возвращает расстояние между рядами кристаллов в высоту.</w:t>
            </w:r>
          </w:p>
        </w:tc>
      </w:tr>
      <w:tr w:rsidR="001930B9" w:rsidRPr="00BC105D" w:rsidTr="00E4030E">
        <w:trPr>
          <w:trHeight w:val="1150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EF0ADB" w:rsidRDefault="00EF0ADB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r</w:t>
            </w: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eal</w:t>
            </w:r>
            <w:proofErr w:type="spellEnd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_</w:t>
            </w: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length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3B619A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для выполнения расчета реального размера бруска 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и расстояний между кристаллами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по оси О</w:t>
            </w:r>
            <w:r>
              <w:rPr>
                <w:rFonts w:cs="Times New Roman"/>
                <w:kern w:val="20"/>
                <w:szCs w:val="26"/>
                <w:lang w:val="en-US"/>
              </w:rPr>
              <w:t>x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. Получает </w:t>
            </w:r>
            <w:r w:rsidRPr="00EF0ADB">
              <w:rPr>
                <w:rFonts w:cs="Times New Roman"/>
                <w:kern w:val="20"/>
                <w:szCs w:val="26"/>
                <w:lang w:val="ru-RU"/>
              </w:rPr>
              <w:t xml:space="preserve">длину 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 бруска и начальную координату </w:t>
            </w:r>
            <w:r>
              <w:rPr>
                <w:rFonts w:cs="Times New Roman"/>
                <w:kern w:val="20"/>
                <w:szCs w:val="26"/>
                <w:lang w:val="en-US"/>
              </w:rPr>
              <w:t>x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, после преобразований возвращает расстояние между рядами кристаллов </w:t>
            </w:r>
            <w:r w:rsidRPr="00EF0ADB">
              <w:rPr>
                <w:rFonts w:cs="Times New Roman"/>
                <w:kern w:val="20"/>
                <w:szCs w:val="26"/>
                <w:lang w:val="ru-RU"/>
              </w:rPr>
              <w:t>по длине</w:t>
            </w:r>
            <w:r>
              <w:rPr>
                <w:rFonts w:cs="Times New Roman"/>
                <w:kern w:val="20"/>
                <w:szCs w:val="26"/>
                <w:lang w:val="ru-RU"/>
              </w:rPr>
              <w:t>.</w:t>
            </w:r>
          </w:p>
        </w:tc>
      </w:tr>
      <w:tr w:rsidR="001930B9" w:rsidRPr="00BC105D" w:rsidTr="00E4030E">
        <w:trPr>
          <w:trHeight w:val="543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EF0ADB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>
              <w:rPr>
                <w:rFonts w:cs="Times New Roman"/>
                <w:kern w:val="20"/>
                <w:szCs w:val="26"/>
                <w:lang w:val="en-US"/>
              </w:rPr>
              <w:t>r</w:t>
            </w:r>
            <w:proofErr w:type="spellStart"/>
            <w:r>
              <w:rPr>
                <w:rFonts w:cs="Times New Roman"/>
                <w:kern w:val="20"/>
                <w:szCs w:val="26"/>
                <w:lang w:val="ru-RU"/>
              </w:rPr>
              <w:t>eal</w:t>
            </w:r>
            <w:proofErr w:type="spellEnd"/>
            <w:r>
              <w:rPr>
                <w:rFonts w:cs="Times New Roman"/>
                <w:kern w:val="20"/>
                <w:szCs w:val="26"/>
                <w:lang w:val="ru-RU"/>
              </w:rPr>
              <w:t>_</w:t>
            </w:r>
            <w:r>
              <w:rPr>
                <w:rFonts w:cs="Times New Roman"/>
                <w:kern w:val="20"/>
                <w:szCs w:val="26"/>
                <w:lang w:val="en-US"/>
              </w:rPr>
              <w:t>width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930B9" w:rsidRPr="003B619A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для выполнения расчета реального размера бруска 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и расстояний между кристаллами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по оси О</w:t>
            </w:r>
            <w:r>
              <w:rPr>
                <w:rFonts w:cs="Times New Roman"/>
                <w:kern w:val="20"/>
                <w:szCs w:val="26"/>
                <w:lang w:val="en-US"/>
              </w:rPr>
              <w:t>y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. Получает </w:t>
            </w:r>
            <w:r w:rsidRPr="00EF0ADB">
              <w:rPr>
                <w:rFonts w:cs="Times New Roman"/>
                <w:kern w:val="20"/>
                <w:szCs w:val="26"/>
                <w:lang w:val="ru-RU"/>
              </w:rPr>
              <w:t xml:space="preserve">длину </w:t>
            </w:r>
            <w:r>
              <w:rPr>
                <w:rFonts w:cs="Times New Roman"/>
                <w:kern w:val="20"/>
                <w:szCs w:val="26"/>
                <w:lang w:val="ru-RU"/>
              </w:rPr>
              <w:t xml:space="preserve"> бруска и начальную координату </w:t>
            </w:r>
            <w:r>
              <w:rPr>
                <w:rFonts w:cs="Times New Roman"/>
                <w:kern w:val="20"/>
                <w:szCs w:val="26"/>
                <w:lang w:val="en-US"/>
              </w:rPr>
              <w:t>y</w:t>
            </w:r>
            <w:r>
              <w:rPr>
                <w:rFonts w:cs="Times New Roman"/>
                <w:kern w:val="20"/>
                <w:szCs w:val="26"/>
                <w:lang w:val="ru-RU"/>
              </w:rPr>
              <w:t>, после преобразований возвращает расстояние между рядами кристаллов по ширине.</w:t>
            </w:r>
          </w:p>
        </w:tc>
      </w:tr>
      <w:tr w:rsidR="00EF0ADB" w:rsidRPr="00BC105D" w:rsidTr="00E4030E">
        <w:trPr>
          <w:trHeight w:val="543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0ADB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kern w:val="20"/>
                <w:szCs w:val="26"/>
                <w:lang w:val="en-US"/>
              </w:rPr>
            </w:pPr>
            <w:r>
              <w:rPr>
                <w:rFonts w:cs="Times New Roman"/>
                <w:kern w:val="20"/>
                <w:szCs w:val="26"/>
                <w:lang w:val="en-US"/>
              </w:rPr>
              <w:t>diamonds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0ADB" w:rsidRPr="00EF0ADB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="002E20B3">
              <w:rPr>
                <w:rFonts w:cs="Times New Roman"/>
                <w:color w:val="000000" w:themeColor="text1"/>
                <w:szCs w:val="26"/>
                <w:lang w:val="ru-RU"/>
              </w:rPr>
              <w:t>,</w:t>
            </w:r>
            <w:r w:rsidRPr="00BC105D">
              <w:rPr>
                <w:rFonts w:cs="Times New Roman"/>
                <w:color w:val="000000" w:themeColor="text1"/>
                <w:szCs w:val="26"/>
              </w:rPr>
              <w:t xml:space="preserve"> </w:t>
            </w:r>
            <w:r w:rsidRPr="00E4030E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реализующая распределение кристаллов по бруску и определение их координат. Получает реальные размеры бруска, полученные расстояния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по осям </w:t>
            </w:r>
            <w:proofErr w:type="spellStart"/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Oxyz</w:t>
            </w:r>
            <w:proofErr w:type="spellEnd"/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, взаимодействует с методами </w:t>
            </w:r>
            <w:r w:rsidR="002962DA">
              <w:rPr>
                <w:rFonts w:cs="Times New Roman"/>
                <w:color w:val="000000" w:themeColor="text1"/>
                <w:szCs w:val="26"/>
                <w:lang w:val="en-US"/>
              </w:rPr>
              <w:t>Sphere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и </w:t>
            </w:r>
            <w:r w:rsidR="002962DA" w:rsidRPr="00BC105D">
              <w:rPr>
                <w:rFonts w:cs="Times New Roman"/>
                <w:color w:val="000000" w:themeColor="text1"/>
                <w:szCs w:val="26"/>
              </w:rPr>
              <w:t>T</w:t>
            </w:r>
            <w:proofErr w:type="spellStart"/>
            <w:r w:rsidR="002962DA">
              <w:rPr>
                <w:rFonts w:cs="Times New Roman"/>
                <w:color w:val="000000" w:themeColor="text1"/>
                <w:szCs w:val="26"/>
                <w:lang w:val="en-US"/>
              </w:rPr>
              <w:t>ranslate</w:t>
            </w:r>
            <w:proofErr w:type="spellEnd"/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. </w:t>
            </w:r>
            <w:r w:rsidR="00AC4151">
              <w:rPr>
                <w:rFonts w:cs="Times New Roman"/>
                <w:color w:val="000000" w:themeColor="text1"/>
                <w:szCs w:val="26"/>
                <w:lang w:val="ru-RU"/>
              </w:rPr>
              <w:t>Производит р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ас</w:t>
            </w:r>
            <w:r w:rsidR="00AC4151">
              <w:rPr>
                <w:rFonts w:cs="Times New Roman"/>
                <w:color w:val="000000" w:themeColor="text1"/>
                <w:szCs w:val="26"/>
                <w:lang w:val="ru-RU"/>
              </w:rPr>
              <w:t xml:space="preserve">чет координат кристаллов </w:t>
            </w:r>
            <w:r w:rsidRPr="00EF0ADB">
              <w:rPr>
                <w:rFonts w:cs="Times New Roman"/>
                <w:color w:val="000000" w:themeColor="text1"/>
                <w:szCs w:val="26"/>
                <w:lang w:val="ru-RU"/>
              </w:rPr>
              <w:t>с учетом координат бруска.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Возвращает массив координат алмазов.</w:t>
            </w:r>
          </w:p>
        </w:tc>
      </w:tr>
      <w:tr w:rsidR="00EF0ADB" w:rsidRPr="00BC105D" w:rsidTr="00E4030E">
        <w:trPr>
          <w:trHeight w:val="543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0ADB" w:rsidRPr="00EF0ADB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kern w:val="20"/>
                <w:szCs w:val="26"/>
                <w:lang w:val="en-US"/>
              </w:rPr>
            </w:pPr>
            <w:r>
              <w:rPr>
                <w:rFonts w:cs="Times New Roman"/>
                <w:kern w:val="20"/>
                <w:szCs w:val="26"/>
                <w:lang w:val="en-US"/>
              </w:rPr>
              <w:t>start</w:t>
            </w:r>
          </w:p>
          <w:p w:rsidR="00EF0ADB" w:rsidRPr="00EF0ADB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kern w:val="20"/>
                <w:szCs w:val="26"/>
                <w:lang w:val="ru-RU"/>
              </w:rPr>
            </w:pP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0ADB" w:rsidRPr="00C00206" w:rsidRDefault="00EF0ADB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EF0ADB">
              <w:rPr>
                <w:rFonts w:cs="Times New Roman"/>
                <w:color w:val="000000" w:themeColor="text1"/>
                <w:szCs w:val="26"/>
                <w:lang w:val="ru-RU"/>
              </w:rPr>
              <w:t>Функ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ция</w:t>
            </w:r>
            <w:r w:rsidR="002E20B3">
              <w:rPr>
                <w:rFonts w:cs="Times New Roman"/>
                <w:color w:val="000000" w:themeColor="text1"/>
                <w:szCs w:val="26"/>
                <w:lang w:val="ru-RU"/>
              </w:rPr>
              <w:t>,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>реализующа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я моделирование АБ. Получает координаты бруска и кристаллов, проводит анализ наложения и  проверку однородности.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764A98">
              <w:rPr>
                <w:rFonts w:cs="Times New Roman"/>
                <w:color w:val="000000" w:themeColor="text1"/>
                <w:szCs w:val="26"/>
                <w:lang w:val="ru-RU"/>
              </w:rPr>
              <w:t>Взаимодействует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с методами </w:t>
            </w:r>
            <w:proofErr w:type="spellStart"/>
            <w:r w:rsidR="002962DA">
              <w:rPr>
                <w:rFonts w:cs="Times New Roman"/>
                <w:kern w:val="20"/>
                <w:szCs w:val="26"/>
                <w:lang w:val="en-US"/>
              </w:rPr>
              <w:t>Differen</w:t>
            </w:r>
            <w:proofErr w:type="spellEnd"/>
            <w:proofErr w:type="gramStart"/>
            <w:r w:rsidR="002962DA">
              <w:rPr>
                <w:rFonts w:cs="Times New Roman"/>
                <w:kern w:val="20"/>
                <w:szCs w:val="26"/>
                <w:lang w:val="ru-RU"/>
              </w:rPr>
              <w:t>с</w:t>
            </w:r>
            <w:proofErr w:type="gramEnd"/>
            <w:r w:rsidR="002962DA">
              <w:rPr>
                <w:rFonts w:cs="Times New Roman"/>
                <w:kern w:val="20"/>
                <w:szCs w:val="26"/>
                <w:lang w:val="en-US"/>
              </w:rPr>
              <w:t>e</w:t>
            </w:r>
            <w:r w:rsidR="002962DA">
              <w:rPr>
                <w:rFonts w:cs="Times New Roman"/>
                <w:kern w:val="20"/>
                <w:szCs w:val="26"/>
                <w:lang w:val="ru-RU"/>
              </w:rPr>
              <w:t xml:space="preserve"> и </w:t>
            </w:r>
            <w:r w:rsidR="002962DA">
              <w:rPr>
                <w:rFonts w:cs="Times New Roman"/>
                <w:kern w:val="20"/>
                <w:szCs w:val="26"/>
                <w:lang w:val="en-US"/>
              </w:rPr>
              <w:t>Union</w:t>
            </w:r>
            <w:r w:rsidR="002962DA">
              <w:rPr>
                <w:rFonts w:cs="Times New Roman"/>
                <w:kern w:val="20"/>
                <w:szCs w:val="26"/>
                <w:lang w:val="ru-RU"/>
              </w:rPr>
              <w:t>.</w:t>
            </w:r>
            <w:r w:rsidR="002962DA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C00206">
              <w:rPr>
                <w:rFonts w:cs="Times New Roman"/>
                <w:color w:val="000000" w:themeColor="text1"/>
                <w:szCs w:val="26"/>
                <w:lang w:val="ru-RU"/>
              </w:rPr>
              <w:t xml:space="preserve">В соответствии  с выбранным действием моделирует брусок с кристаллами, записывает результат моделирования в файл </w:t>
            </w:r>
            <w:proofErr w:type="spellStart"/>
            <w:r w:rsidR="00C00206">
              <w:rPr>
                <w:rFonts w:cs="Times New Roman"/>
                <w:color w:val="000000" w:themeColor="text1"/>
                <w:szCs w:val="26"/>
                <w:lang w:val="ru-RU"/>
              </w:rPr>
              <w:t>model.scad</w:t>
            </w:r>
            <w:proofErr w:type="spellEnd"/>
            <w:r w:rsidR="00C00206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</w:tbl>
    <w:p w:rsidR="00BC105D" w:rsidRPr="001930B9" w:rsidRDefault="00BC105D" w:rsidP="003B619A">
      <w:pPr>
        <w:tabs>
          <w:tab w:val="center" w:pos="4678"/>
          <w:tab w:val="left" w:pos="7275"/>
        </w:tabs>
        <w:spacing w:after="0" w:line="288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  <w:lang w:eastAsia="ru-RU"/>
        </w:rPr>
      </w:pPr>
    </w:p>
    <w:p w:rsidR="002E59DD" w:rsidRPr="002E59DD" w:rsidRDefault="002E59DD" w:rsidP="002E59D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</w:p>
    <w:p w:rsidR="00261058" w:rsidRDefault="00261058" w:rsidP="00261058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Класс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Des</w:t>
      </w:r>
      <w:proofErr w:type="spellEnd"/>
      <w:r w:rsidRPr="001930B9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разработан для обеспечения дополнительных функций системы</w:t>
      </w:r>
      <w:r w:rsidRPr="002E59DD"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Диаграмма класса представлена на рисунке 3.</w:t>
      </w:r>
      <w:r w:rsidRPr="00261058">
        <w:rPr>
          <w:rFonts w:ascii="Times New Roman" w:hAnsi="Times New Roman" w:cs="Times New Roman"/>
          <w:sz w:val="26"/>
          <w:szCs w:val="26"/>
          <w:lang w:val="ru-RU"/>
        </w:rPr>
        <w:t>2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705AC6" w:rsidRPr="00705AC6" w:rsidRDefault="00705AC6" w:rsidP="00261058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A8234C" w:rsidRPr="00705AC6" w:rsidRDefault="00705AC6" w:rsidP="00705AC6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2027465" cy="1261533"/>
            <wp:effectExtent l="19050" t="0" r="0" b="0"/>
            <wp:docPr id="22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t="7692" r="3846" b="9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579" cy="1259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34C" w:rsidRPr="002E20B3" w:rsidRDefault="00A8234C" w:rsidP="00A8234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Диаграмма класс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Des</w:t>
      </w:r>
      <w:proofErr w:type="spellEnd"/>
    </w:p>
    <w:p w:rsidR="00A8234C" w:rsidRDefault="00A8234C" w:rsidP="00261058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261058" w:rsidRDefault="00261058" w:rsidP="00261058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Описание функций класса представлено в таблице 3.3:</w:t>
      </w:r>
    </w:p>
    <w:p w:rsidR="00261058" w:rsidRDefault="00261058" w:rsidP="00261058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</w:p>
    <w:p w:rsidR="00261058" w:rsidRDefault="00261058" w:rsidP="00261058">
      <w:pPr>
        <w:tabs>
          <w:tab w:val="center" w:pos="4678"/>
          <w:tab w:val="left" w:pos="7275"/>
        </w:tabs>
        <w:spacing w:after="30" w:line="288" w:lineRule="auto"/>
        <w:jc w:val="center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Таблица </w:t>
      </w:r>
      <w:r w:rsidRPr="00BC105D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3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3</w:t>
      </w:r>
      <w:r w:rsidR="00A3407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  <w:r w:rsidR="00A34072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Описание функций класс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Des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38"/>
        <w:gridCol w:w="6705"/>
      </w:tblGrid>
      <w:tr w:rsidR="00261058" w:rsidRPr="00BC105D" w:rsidTr="00321DD3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1930B9" w:rsidRDefault="00261058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Имя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1930B9" w:rsidRDefault="00261058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Описание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</w:tr>
      <w:tr w:rsidR="00261058" w:rsidRPr="00BC105D" w:rsidTr="00321DD3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261058" w:rsidRDefault="0026105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en-US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export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840E95" w:rsidRDefault="00764A9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261058">
              <w:rPr>
                <w:rFonts w:cs="Times New Roman"/>
                <w:color w:val="000000" w:themeColor="text1"/>
                <w:szCs w:val="26"/>
                <w:lang w:val="ru-RU"/>
              </w:rPr>
              <w:t xml:space="preserve">обеспечивает сохранение результатов моделирования в файл </w:t>
            </w:r>
            <w:proofErr w:type="spellStart"/>
            <w:r w:rsidR="00261058">
              <w:rPr>
                <w:rFonts w:cs="Times New Roman"/>
                <w:color w:val="000000" w:themeColor="text1"/>
                <w:szCs w:val="26"/>
                <w:lang w:val="ru-RU"/>
              </w:rPr>
              <w:t>m</w:t>
            </w:r>
            <w:r w:rsidR="00261058">
              <w:rPr>
                <w:rFonts w:cs="Times New Roman"/>
                <w:color w:val="000000" w:themeColor="text1"/>
                <w:szCs w:val="26"/>
                <w:lang w:val="en-US"/>
              </w:rPr>
              <w:t>odel</w:t>
            </w:r>
            <w:proofErr w:type="spellEnd"/>
            <w:r w:rsidR="00261058" w:rsidRPr="00261058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proofErr w:type="spellStart"/>
            <w:r w:rsidR="00261058">
              <w:rPr>
                <w:rFonts w:cs="Times New Roman"/>
                <w:color w:val="000000" w:themeColor="text1"/>
                <w:szCs w:val="26"/>
                <w:lang w:val="en-US"/>
              </w:rPr>
              <w:t>stl</w:t>
            </w:r>
            <w:proofErr w:type="spellEnd"/>
            <w:r w:rsidR="00261058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Получает результат моделирования в файле </w:t>
            </w:r>
            <w:proofErr w:type="spellStart"/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model.scad</w:t>
            </w:r>
            <w:proofErr w:type="spellEnd"/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с помощью </w:t>
            </w:r>
            <w:proofErr w:type="spellStart"/>
            <w:r w:rsidR="00840E95">
              <w:rPr>
                <w:rFonts w:cs="Times New Roman"/>
                <w:color w:val="000000" w:themeColor="text1"/>
                <w:szCs w:val="26"/>
                <w:lang w:val="en-US"/>
              </w:rPr>
              <w:t>subprocess</w:t>
            </w:r>
            <w:proofErr w:type="spellEnd"/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сохраняет модель в файл </w:t>
            </w:r>
            <w:proofErr w:type="spellStart"/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m</w:t>
            </w:r>
            <w:r w:rsidR="00840E95">
              <w:rPr>
                <w:rFonts w:cs="Times New Roman"/>
                <w:color w:val="000000" w:themeColor="text1"/>
                <w:szCs w:val="26"/>
                <w:lang w:val="en-US"/>
              </w:rPr>
              <w:t>odel</w:t>
            </w:r>
            <w:proofErr w:type="spellEnd"/>
            <w:r w:rsidR="00840E95" w:rsidRPr="00261058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proofErr w:type="spellStart"/>
            <w:r w:rsidR="00840E95">
              <w:rPr>
                <w:rFonts w:cs="Times New Roman"/>
                <w:color w:val="000000" w:themeColor="text1"/>
                <w:szCs w:val="26"/>
                <w:lang w:val="en-US"/>
              </w:rPr>
              <w:t>stl</w:t>
            </w:r>
            <w:proofErr w:type="spellEnd"/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  <w:tr w:rsidR="00261058" w:rsidRPr="00BC105D" w:rsidTr="00321DD3">
        <w:trPr>
          <w:trHeight w:val="80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261058" w:rsidRDefault="00261058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openfiles</w:t>
            </w:r>
            <w:proofErr w:type="spellEnd"/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261058" w:rsidRDefault="0026105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EF0ADB"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открытия полученной модели в среде 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ru-RU"/>
              </w:rPr>
              <w:t>OpenScad</w:t>
            </w:r>
            <w:proofErr w:type="spellEnd"/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. Получает результат моделирования в файле 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ru-RU"/>
              </w:rPr>
              <w:t>model.scad</w:t>
            </w:r>
            <w:proofErr w:type="spellEnd"/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с помощью 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en-US"/>
              </w:rPr>
              <w:t>subprocess</w:t>
            </w:r>
            <w:proofErr w:type="spellEnd"/>
            <w:r w:rsidRPr="00261058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отрывает среду моделирован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ru-RU"/>
              </w:rPr>
              <w:t>OpenScad</w:t>
            </w:r>
            <w:proofErr w:type="spellEnd"/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и визуализирует </w:t>
            </w:r>
            <w:r w:rsidR="006F76B4">
              <w:rPr>
                <w:rFonts w:cs="Times New Roman"/>
                <w:color w:val="000000" w:themeColor="text1"/>
                <w:szCs w:val="26"/>
                <w:lang w:val="ru-RU"/>
              </w:rPr>
              <w:t xml:space="preserve">полученную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модель.</w:t>
            </w:r>
          </w:p>
        </w:tc>
      </w:tr>
      <w:tr w:rsidR="00261058" w:rsidRPr="00BC105D" w:rsidTr="00A8234C">
        <w:trPr>
          <w:trHeight w:val="774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058" w:rsidRPr="00A8234C" w:rsidRDefault="00A8234C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s</w:t>
            </w: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ave</w:t>
            </w:r>
            <w:proofErr w:type="spellEnd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to_file</w:t>
            </w:r>
            <w:proofErr w:type="spellEnd"/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8234C" w:rsidRPr="00A8234C" w:rsidRDefault="0026105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для </w:t>
            </w:r>
            <w:r w:rsidR="00A8234C" w:rsidRPr="00A8234C">
              <w:rPr>
                <w:rFonts w:cs="Times New Roman"/>
                <w:color w:val="000000" w:themeColor="text1"/>
                <w:szCs w:val="26"/>
                <w:lang w:val="ru-RU"/>
              </w:rPr>
              <w:t xml:space="preserve">сохранения введенных характеристик в текстовый файл </w:t>
            </w:r>
            <w:r w:rsidR="00A8234C">
              <w:rPr>
                <w:rFonts w:cs="Times New Roman"/>
                <w:color w:val="000000" w:themeColor="text1"/>
                <w:szCs w:val="26"/>
                <w:lang w:val="en-US"/>
              </w:rPr>
              <w:t>model</w:t>
            </w:r>
            <w:r w:rsidR="00A8234C" w:rsidRPr="00A8234C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r w:rsidR="00A8234C">
              <w:rPr>
                <w:rFonts w:cs="Times New Roman"/>
                <w:color w:val="000000" w:themeColor="text1"/>
                <w:szCs w:val="26"/>
                <w:lang w:val="en-US"/>
              </w:rPr>
              <w:t>txt</w:t>
            </w:r>
            <w:r w:rsidR="00A8234C" w:rsidRPr="00A8234C">
              <w:rPr>
                <w:rFonts w:cs="Times New Roman"/>
                <w:color w:val="000000" w:themeColor="text1"/>
                <w:szCs w:val="26"/>
                <w:lang w:val="ru-RU"/>
              </w:rPr>
              <w:t xml:space="preserve">. </w:t>
            </w:r>
            <w:r w:rsidR="00840E95">
              <w:rPr>
                <w:rFonts w:cs="Times New Roman"/>
                <w:color w:val="000000" w:themeColor="text1"/>
                <w:szCs w:val="26"/>
                <w:lang w:val="ru-RU"/>
              </w:rPr>
              <w:t>Введенные пользователем параметры модели сохраняются в файл с пояснением каждой характеристики.</w:t>
            </w:r>
          </w:p>
        </w:tc>
      </w:tr>
    </w:tbl>
    <w:p w:rsidR="00154129" w:rsidRPr="001818AB" w:rsidRDefault="00154129" w:rsidP="00261058">
      <w:pPr>
        <w:spacing w:after="30" w:line="288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126C0C" w:rsidRDefault="00F0369F" w:rsidP="00261058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main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A34072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 w:rsidR="001E5976" w:rsidRPr="001E5976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главный класс приложения, </w:t>
      </w:r>
      <w:r w:rsidR="001E5976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с котор</w:t>
      </w:r>
      <w:r w:rsidR="00916E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ого начинает работать модуль</w:t>
      </w:r>
      <w:r w:rsidR="00CE050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 Он содержит объекты классов интерфейса и основных классов приложений. На рисунке 3.3</w:t>
      </w:r>
      <w:r w:rsidR="00B90137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представлена диаграмма классов</w:t>
      </w:r>
      <w:r w:rsidR="00B90137" w:rsidRPr="001818AB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-</w:t>
      </w:r>
      <w:r w:rsidR="00126C0C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интерфейсов </w:t>
      </w:r>
      <w:r w:rsidR="00CE050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приложения.</w:t>
      </w:r>
      <w:r w:rsidR="00126C0C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126C0C" w:rsidRPr="00126C0C" w:rsidRDefault="00126C0C" w:rsidP="00261058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</w:p>
    <w:p w:rsidR="000B7B2F" w:rsidRDefault="00126C0C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941060" cy="2430950"/>
            <wp:effectExtent l="19050" t="0" r="2540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43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7B2F" w:rsidRDefault="000B7B2F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грамма класс</w:t>
      </w:r>
      <w:r w:rsidR="00F937F8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в</w:t>
      </w:r>
      <w:r w:rsidR="00F937F8" w:rsidRPr="00E20D1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-</w:t>
      </w:r>
      <w:r w:rsidR="00126C0C"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интерфейсов </w:t>
      </w:r>
      <w:r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риложения</w:t>
      </w:r>
    </w:p>
    <w:p w:rsidR="00AD5193" w:rsidRDefault="00AD5193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CD6543" w:rsidRDefault="00CD6543" w:rsidP="00CD6543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В результате реализации, получилась архитектура модуля 1, которая представлена на рисунке 3.4.</w:t>
      </w:r>
    </w:p>
    <w:p w:rsidR="00CD6543" w:rsidRPr="000B7B2F" w:rsidRDefault="00CD6543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0B7B2F" w:rsidRDefault="00AD5193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941060" cy="2843621"/>
            <wp:effectExtent l="19050" t="0" r="254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843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5193" w:rsidRDefault="00AD5193" w:rsidP="00AD5193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грамма класс</w:t>
      </w:r>
      <w:r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в приложения</w:t>
      </w:r>
      <w:r w:rsidR="00C227F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модуля 1</w:t>
      </w:r>
    </w:p>
    <w:p w:rsidR="00AD5193" w:rsidRPr="000B7B2F" w:rsidRDefault="00AD5193" w:rsidP="000B7B2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154129" w:rsidRPr="00777292" w:rsidRDefault="00154129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7" w:name="_Toc73453351"/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еализация </w:t>
      </w:r>
      <w:r w:rsidR="00F20EBA">
        <w:rPr>
          <w:rFonts w:ascii="Times New Roman" w:hAnsi="Times New Roman" w:cs="Times New Roman"/>
          <w:b/>
          <w:sz w:val="28"/>
          <w:szCs w:val="28"/>
          <w:lang w:val="ru-RU"/>
        </w:rPr>
        <w:t>приложения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модуля 2</w:t>
      </w:r>
      <w:bookmarkEnd w:id="17"/>
    </w:p>
    <w:p w:rsidR="00443E23" w:rsidRDefault="00443E23" w:rsidP="00443E23">
      <w:pPr>
        <w:pStyle w:val="ad"/>
        <w:spacing w:before="780"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Модуль 2 был реа</w:t>
      </w:r>
      <w:r w:rsidRPr="00443E23">
        <w:rPr>
          <w:rFonts w:ascii="Times New Roman" w:hAnsi="Times New Roman" w:cs="Times New Roman"/>
          <w:sz w:val="26"/>
          <w:szCs w:val="26"/>
          <w:lang w:val="ru-RU"/>
        </w:rPr>
        <w:t>лизо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ван в системе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Co</w:t>
      </w:r>
      <w:r>
        <w:rPr>
          <w:rFonts w:ascii="Times New Roman" w:hAnsi="Times New Roman" w:cs="Times New Roman"/>
          <w:sz w:val="26"/>
          <w:szCs w:val="26"/>
          <w:lang w:val="en-US"/>
        </w:rPr>
        <w:t>msol</w:t>
      </w:r>
      <w:proofErr w:type="spellEnd"/>
      <w:r w:rsidRPr="00443E2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ultiphysics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, которая позволяет использовать внутреннюю среду для моделирования и разработки.  </w:t>
      </w:r>
    </w:p>
    <w:p w:rsidR="00443E23" w:rsidRDefault="008B2793" w:rsidP="00443E23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Класс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m</w:t>
      </w:r>
      <w:r w:rsidR="00443E23">
        <w:rPr>
          <w:rFonts w:ascii="Times New Roman" w:hAnsi="Times New Roman" w:cs="Times New Roman"/>
          <w:sz w:val="26"/>
          <w:szCs w:val="26"/>
          <w:lang w:val="ru-RU"/>
        </w:rPr>
        <w:t>odel</w:t>
      </w:r>
      <w:proofErr w:type="spellEnd"/>
      <w:r w:rsidR="00443E2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443E23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 w:rsidR="00443E23" w:rsidRPr="00443E2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основной класс приложения, </w:t>
      </w:r>
      <w:r w:rsidR="00443E2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который разработан для связи классов интерфейса приложения и функциями </w:t>
      </w:r>
      <w:r w:rsidR="00523FA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строения модели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Диаграмма класса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pl-PL"/>
        </w:rPr>
        <w:t>представлена на рисунке 3.5.</w:t>
      </w:r>
    </w:p>
    <w:p w:rsidR="008B2793" w:rsidRDefault="005F2042" w:rsidP="008B2793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1696535" cy="2057400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7961" cy="2059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793" w:rsidRPr="001818AB" w:rsidRDefault="008B2793" w:rsidP="008B2793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Pr="001818A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грамма класс</w:t>
      </w:r>
      <w:r w:rsidRPr="001818A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а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model</w:t>
      </w:r>
    </w:p>
    <w:p w:rsidR="008B2793" w:rsidRPr="001818AB" w:rsidRDefault="008B2793" w:rsidP="008B2793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8B2793" w:rsidRDefault="008B2793" w:rsidP="008B2793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Описание функций класса представлено в таблице 3.</w:t>
      </w:r>
      <w:r w:rsidRPr="008B2793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4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:</w:t>
      </w:r>
    </w:p>
    <w:p w:rsidR="008B2793" w:rsidRDefault="008B2793" w:rsidP="008B2793">
      <w:pPr>
        <w:tabs>
          <w:tab w:val="center" w:pos="4678"/>
          <w:tab w:val="left" w:pos="7275"/>
        </w:tabs>
        <w:spacing w:after="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</w:p>
    <w:p w:rsidR="008B2793" w:rsidRPr="00A34072" w:rsidRDefault="008B2793" w:rsidP="008B2793">
      <w:pPr>
        <w:tabs>
          <w:tab w:val="center" w:pos="4678"/>
          <w:tab w:val="left" w:pos="7275"/>
        </w:tabs>
        <w:spacing w:after="30" w:line="288" w:lineRule="auto"/>
        <w:jc w:val="center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Таблица </w:t>
      </w:r>
      <w:r w:rsidRPr="00BC105D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3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</w:t>
      </w:r>
      <w:r w:rsidRPr="00A3407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4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  <w:r w:rsidR="00A34072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Описание функций класса </w:t>
      </w:r>
      <w:r>
        <w:rPr>
          <w:rFonts w:ascii="Times New Roman" w:hAnsi="Times New Roman" w:cs="Times New Roman"/>
          <w:sz w:val="26"/>
          <w:szCs w:val="26"/>
          <w:lang w:val="en-US"/>
        </w:rPr>
        <w:t>mode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738"/>
        <w:gridCol w:w="6705"/>
      </w:tblGrid>
      <w:tr w:rsidR="008B2793" w:rsidRPr="00BC105D" w:rsidTr="00321DD3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1930B9" w:rsidRDefault="008B2793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Имя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1930B9" w:rsidRDefault="008B2793" w:rsidP="00FE32E9">
            <w:pPr>
              <w:spacing w:afterLines="30" w:line="288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 w:rsidRPr="00BC105D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</w:rPr>
              <w:t xml:space="preserve">Описание </w:t>
            </w:r>
            <w:r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функции</w:t>
            </w:r>
          </w:p>
        </w:tc>
      </w:tr>
      <w:tr w:rsidR="008B2793" w:rsidRPr="00BC105D" w:rsidTr="00321DD3">
        <w:trPr>
          <w:trHeight w:val="43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5F2042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en-US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geometry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5F2042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5F2042">
              <w:rPr>
                <w:rFonts w:cs="Times New Roman"/>
                <w:color w:val="000000" w:themeColor="text1"/>
                <w:szCs w:val="26"/>
                <w:lang w:val="ru-RU"/>
              </w:rPr>
              <w:t xml:space="preserve">Функция моделирования геометрической формы.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Взаимодействует с модулем 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ru-RU"/>
              </w:rPr>
              <w:t>Geometry</w:t>
            </w:r>
            <w:proofErr w:type="spellEnd"/>
            <w:r>
              <w:rPr>
                <w:rFonts w:cs="Times New Roman"/>
                <w:color w:val="000000" w:themeColor="text1"/>
                <w:szCs w:val="26"/>
                <w:lang w:val="ru-RU"/>
              </w:rPr>
              <w:t>, получая результат моделирования, и возвращает трехмерную модель.</w:t>
            </w:r>
          </w:p>
        </w:tc>
      </w:tr>
      <w:tr w:rsidR="008B2793" w:rsidRPr="00BC105D" w:rsidTr="00321DD3">
        <w:trPr>
          <w:trHeight w:val="80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5F2042" w:rsidRDefault="005F2042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mesh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2793" w:rsidRPr="00261058" w:rsidRDefault="008B2793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EF0ADB">
              <w:rPr>
                <w:rFonts w:cs="Times New Roman"/>
                <w:color w:val="000000" w:themeColor="text1"/>
                <w:szCs w:val="26"/>
              </w:rPr>
              <w:t>Функция</w:t>
            </w:r>
            <w:r w:rsidR="005F2042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5F2042" w:rsidRPr="005F2042">
              <w:rPr>
                <w:rFonts w:cs="Times New Roman"/>
                <w:color w:val="000000" w:themeColor="text1"/>
                <w:szCs w:val="26"/>
                <w:lang w:val="ru-RU"/>
              </w:rPr>
              <w:t>выбора плотности сетки моделирован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r w:rsidR="005F2042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Взаимодействует с модулем </w:t>
            </w:r>
            <w:proofErr w:type="spellStart"/>
            <w:r w:rsidR="005F2042">
              <w:rPr>
                <w:rFonts w:cs="Times New Roman"/>
                <w:color w:val="000000" w:themeColor="text1"/>
                <w:szCs w:val="26"/>
                <w:lang w:val="ru-RU"/>
              </w:rPr>
              <w:t>Mesh</w:t>
            </w:r>
            <w:proofErr w:type="spellEnd"/>
            <w:r w:rsidR="005F2042">
              <w:rPr>
                <w:rFonts w:cs="Times New Roman"/>
                <w:color w:val="000000" w:themeColor="text1"/>
                <w:szCs w:val="26"/>
                <w:lang w:val="ru-RU"/>
              </w:rPr>
              <w:t>, получая результат моделирования, и возвращает трехмерную модель.</w:t>
            </w:r>
          </w:p>
        </w:tc>
      </w:tr>
      <w:tr w:rsidR="005F2042" w:rsidRPr="00BC105D" w:rsidTr="00321DD3">
        <w:trPr>
          <w:trHeight w:val="80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Default="005F2042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choice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EF0ADB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 w:rsidRPr="00EF0ADB">
              <w:rPr>
                <w:rFonts w:cs="Times New Roman"/>
                <w:color w:val="000000" w:themeColor="text1"/>
                <w:szCs w:val="26"/>
              </w:rPr>
              <w:t>Функц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Pr="005F2042">
              <w:rPr>
                <w:rFonts w:cs="Times New Roman"/>
                <w:color w:val="000000" w:themeColor="text1"/>
                <w:szCs w:val="26"/>
                <w:lang w:val="ru-RU"/>
              </w:rPr>
              <w:t>выб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ора параметров для оптимизации размещения алмазов по бруску. Возвращает выбранные параметры.</w:t>
            </w:r>
          </w:p>
        </w:tc>
      </w:tr>
      <w:tr w:rsidR="005F2042" w:rsidRPr="00BC105D" w:rsidTr="00321DD3">
        <w:trPr>
          <w:trHeight w:val="801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Default="005F2042" w:rsidP="00FE32E9">
            <w:pPr>
              <w:spacing w:afterLines="30" w:line="288" w:lineRule="auto"/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kern w:val="20"/>
                <w:sz w:val="26"/>
                <w:szCs w:val="26"/>
                <w:lang w:val="en-US"/>
              </w:rPr>
              <w:t>study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43534F" w:rsidRDefault="0043534F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 w:rsidRPr="0043534F">
              <w:rPr>
                <w:rFonts w:cs="Times New Roman"/>
                <w:color w:val="000000" w:themeColor="text1"/>
                <w:szCs w:val="26"/>
                <w:lang w:val="ru-RU"/>
              </w:rPr>
              <w:t xml:space="preserve">Функция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оптимизации размещения алмазов по бруску. Взаимодействует с модулем study1, получая результат </w:t>
            </w:r>
            <w:r w:rsidRPr="0043534F">
              <w:rPr>
                <w:rFonts w:cs="Times New Roman"/>
                <w:color w:val="000000" w:themeColor="text1"/>
                <w:szCs w:val="26"/>
                <w:lang w:val="ru-RU"/>
              </w:rPr>
              <w:t>распределения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в зависимости от выбранных параметров.</w:t>
            </w:r>
          </w:p>
        </w:tc>
      </w:tr>
      <w:tr w:rsidR="005F2042" w:rsidRPr="00BC105D" w:rsidTr="00321DD3">
        <w:trPr>
          <w:trHeight w:val="774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5F2042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en-US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result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7037DD" w:rsidRDefault="00764A9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>
              <w:rPr>
                <w:rFonts w:cs="Times New Roman"/>
                <w:color w:val="000000" w:themeColor="text1"/>
                <w:szCs w:val="26"/>
                <w:lang w:val="ru-RU"/>
              </w:rPr>
              <w:t>Функция визуализации трехме</w:t>
            </w:r>
            <w:r w:rsidR="007037DD">
              <w:rPr>
                <w:rFonts w:cs="Times New Roman"/>
                <w:color w:val="000000" w:themeColor="text1"/>
                <w:szCs w:val="26"/>
                <w:lang w:val="ru-RU"/>
              </w:rPr>
              <w:t xml:space="preserve">рной модели АБ. Взаимодействует с модулем </w:t>
            </w:r>
            <w:proofErr w:type="spellStart"/>
            <w:r w:rsidR="007037DD">
              <w:rPr>
                <w:rFonts w:cs="Times New Roman"/>
                <w:color w:val="000000" w:themeColor="text1"/>
                <w:szCs w:val="26"/>
                <w:lang w:val="ru-RU"/>
              </w:rPr>
              <w:t>Resul</w:t>
            </w:r>
            <w:proofErr w:type="spellEnd"/>
            <w:r w:rsidR="007037DD">
              <w:rPr>
                <w:rFonts w:cs="Times New Roman"/>
                <w:color w:val="000000" w:themeColor="text1"/>
                <w:szCs w:val="26"/>
                <w:lang w:val="en-US"/>
              </w:rPr>
              <w:t>t</w:t>
            </w:r>
            <w:r w:rsidR="007037DD" w:rsidRPr="007037DD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</w:t>
            </w:r>
            <w:r w:rsidR="007037DD">
              <w:rPr>
                <w:rFonts w:cs="Times New Roman"/>
                <w:color w:val="000000" w:themeColor="text1"/>
                <w:szCs w:val="26"/>
                <w:lang w:val="ru-RU"/>
              </w:rPr>
              <w:t>(</w:t>
            </w:r>
            <w:r w:rsidR="007037DD">
              <w:rPr>
                <w:rFonts w:cs="Times New Roman"/>
                <w:color w:val="000000" w:themeColor="text1"/>
                <w:szCs w:val="26"/>
                <w:lang w:val="en-US"/>
              </w:rPr>
              <w:t>Plot</w:t>
            </w:r>
            <w:r w:rsidR="007037DD">
              <w:rPr>
                <w:rFonts w:cs="Times New Roman"/>
                <w:color w:val="000000" w:themeColor="text1"/>
                <w:szCs w:val="26"/>
                <w:lang w:val="ru-RU"/>
              </w:rPr>
              <w:t>)</w:t>
            </w:r>
            <w:r w:rsidR="0043534F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  <w:tr w:rsidR="005F2042" w:rsidRPr="00BC105D" w:rsidTr="00321DD3">
        <w:trPr>
          <w:trHeight w:val="774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7037DD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report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BC105D" w:rsidRDefault="00764A98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 xml:space="preserve">Функция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>обеспечивает формирование отчета о результатах моделирования.</w:t>
            </w:r>
          </w:p>
        </w:tc>
      </w:tr>
      <w:tr w:rsidR="005F2042" w:rsidRPr="00BC105D" w:rsidTr="00321DD3">
        <w:trPr>
          <w:trHeight w:val="774"/>
          <w:jc w:val="center"/>
        </w:trPr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8B2793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  <w:lang w:val="ru-RU"/>
              </w:rPr>
            </w:pPr>
            <w:r>
              <w:rPr>
                <w:rFonts w:cs="Times New Roman"/>
                <w:color w:val="000000" w:themeColor="text1"/>
                <w:szCs w:val="26"/>
                <w:lang w:val="en-US"/>
              </w:rPr>
              <w:t>export</w:t>
            </w:r>
          </w:p>
        </w:tc>
        <w:tc>
          <w:tcPr>
            <w:tcW w:w="6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2042" w:rsidRPr="00BC105D" w:rsidRDefault="005F2042" w:rsidP="00FE32E9">
            <w:pPr>
              <w:pStyle w:val="a4"/>
              <w:spacing w:afterLines="30"/>
              <w:ind w:firstLine="0"/>
              <w:rPr>
                <w:rFonts w:cs="Times New Roman"/>
                <w:color w:val="000000" w:themeColor="text1"/>
                <w:szCs w:val="26"/>
              </w:rPr>
            </w:pPr>
            <w:r w:rsidRPr="00BC105D">
              <w:rPr>
                <w:rFonts w:cs="Times New Roman"/>
                <w:color w:val="000000" w:themeColor="text1"/>
                <w:szCs w:val="26"/>
              </w:rPr>
              <w:t xml:space="preserve">Функция </w:t>
            </w:r>
            <w:r>
              <w:rPr>
                <w:rFonts w:cs="Times New Roman"/>
                <w:color w:val="000000" w:themeColor="text1"/>
                <w:szCs w:val="26"/>
                <w:lang w:val="ru-RU"/>
              </w:rPr>
              <w:t xml:space="preserve"> обеспечивает сохранение результатов моделирования в файл</w:t>
            </w:r>
            <w:r w:rsidRPr="005F2042">
              <w:rPr>
                <w:rFonts w:cs="Times New Roman"/>
                <w:color w:val="000000" w:themeColor="text1"/>
                <w:szCs w:val="26"/>
                <w:lang w:val="ru-RU"/>
              </w:rPr>
              <w:t xml:space="preserve"> расширением *</w:t>
            </w:r>
            <w:r w:rsidRPr="00261058"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  <w:proofErr w:type="spellStart"/>
            <w:r>
              <w:rPr>
                <w:rFonts w:cs="Times New Roman"/>
                <w:color w:val="000000" w:themeColor="text1"/>
                <w:szCs w:val="26"/>
                <w:lang w:val="en-US"/>
              </w:rPr>
              <w:t>stl</w:t>
            </w:r>
            <w:proofErr w:type="spellEnd"/>
            <w:r>
              <w:rPr>
                <w:rFonts w:cs="Times New Roman"/>
                <w:color w:val="000000" w:themeColor="text1"/>
                <w:szCs w:val="26"/>
                <w:lang w:val="ru-RU"/>
              </w:rPr>
              <w:t>.</w:t>
            </w:r>
          </w:p>
        </w:tc>
      </w:tr>
    </w:tbl>
    <w:p w:rsidR="005F2042" w:rsidRPr="00CD6543" w:rsidRDefault="005F2042" w:rsidP="00CD6543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8B2793" w:rsidRPr="00B03D2D" w:rsidRDefault="005F2042" w:rsidP="00B03D2D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lastRenderedPageBreak/>
        <w:t>На рисунке 3.6</w:t>
      </w:r>
      <w:r w:rsidR="00B90137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представлена диаграмма классов</w:t>
      </w:r>
      <w:r w:rsidR="00B90137" w:rsidRPr="00B90137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-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интерфейсов приложения</w:t>
      </w:r>
      <w:r w:rsidRPr="005F204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модуля 2</w:t>
      </w: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. </w:t>
      </w:r>
    </w:p>
    <w:p w:rsidR="00D64E20" w:rsidRPr="008B2793" w:rsidRDefault="00D64E20" w:rsidP="0053486A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53486A" w:rsidRPr="0053486A" w:rsidRDefault="00B03D2D" w:rsidP="0053486A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B03D2D"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5668010" cy="2634020"/>
            <wp:effectExtent l="19050" t="0" r="8890" b="0"/>
            <wp:docPr id="32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2130" cy="2635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3486A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 w:rsidR="0053486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 w:rsidR="0053486A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8B279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6</w:t>
      </w:r>
      <w:r w:rsidR="0053486A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="0053486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грамма класс</w:t>
      </w:r>
      <w:r w:rsidR="00B9013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в</w:t>
      </w:r>
      <w:r w:rsidR="00B90137" w:rsidRPr="00B9013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-</w:t>
      </w:r>
      <w:r w:rsidR="0053486A"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интерфейсов приложения</w:t>
      </w:r>
    </w:p>
    <w:p w:rsidR="0053486A" w:rsidRPr="0053486A" w:rsidRDefault="0053486A" w:rsidP="0053486A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24086D" w:rsidRPr="001818AB" w:rsidRDefault="0024086D" w:rsidP="0024086D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В результате реализации, получилась архитектура модуля 2, которая представлена на рисунке 3.7.</w:t>
      </w:r>
    </w:p>
    <w:p w:rsidR="009401EE" w:rsidRPr="009401EE" w:rsidRDefault="009401EE" w:rsidP="009401EE">
      <w:pPr>
        <w:spacing w:after="30" w:line="288" w:lineRule="auto"/>
        <w:jc w:val="center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en-US"/>
        </w:rPr>
      </w:pPr>
      <w:r>
        <w:rPr>
          <w:rFonts w:ascii="Times New Roman" w:eastAsiaTheme="minorEastAsia" w:hAnsi="Times New Roman" w:cs="Times New Roman"/>
          <w:noProof/>
          <w:color w:val="000000" w:themeColor="text1"/>
          <w:sz w:val="26"/>
          <w:szCs w:val="26"/>
          <w:lang w:val="ru-RU" w:eastAsia="ru-RU"/>
        </w:rPr>
        <w:drawing>
          <wp:inline distT="0" distB="0" distL="0" distR="0">
            <wp:extent cx="5611283" cy="4185811"/>
            <wp:effectExtent l="19050" t="0" r="8467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615" cy="4189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129" w:rsidRPr="00B03D2D" w:rsidRDefault="0024086D" w:rsidP="00B03D2D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грамма класс</w:t>
      </w:r>
      <w:r w:rsidRPr="00126C0C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ов приложения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модуля 2</w:t>
      </w:r>
    </w:p>
    <w:p w:rsidR="00E9760F" w:rsidRPr="00E76125" w:rsidRDefault="00E9760F" w:rsidP="0057612F">
      <w:pPr>
        <w:pStyle w:val="ad"/>
        <w:pageBreakBefore/>
        <w:numPr>
          <w:ilvl w:val="0"/>
          <w:numId w:val="6"/>
        </w:numPr>
        <w:spacing w:after="52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8" w:name="_Toc73453352"/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ОПИСАНИЕ ИСПЫТАНИЙ</w:t>
      </w:r>
      <w:bookmarkEnd w:id="18"/>
    </w:p>
    <w:p w:rsidR="003302A6" w:rsidRPr="00554BD1" w:rsidRDefault="003302A6" w:rsidP="0057612F">
      <w:pPr>
        <w:pStyle w:val="ad"/>
        <w:numPr>
          <w:ilvl w:val="1"/>
          <w:numId w:val="6"/>
        </w:numPr>
        <w:spacing w:before="52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19" w:name="_Toc73453353"/>
      <w:r w:rsidRPr="00554BD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Испытание приложения </w:t>
      </w:r>
      <w:r w:rsidR="00554BD1" w:rsidRPr="00554BD1">
        <w:rPr>
          <w:rFonts w:ascii="Times New Roman" w:hAnsi="Times New Roman" w:cs="Times New Roman"/>
          <w:b/>
          <w:sz w:val="28"/>
          <w:szCs w:val="28"/>
        </w:rPr>
        <w:t>«</w:t>
      </w:r>
      <w:r w:rsidR="00554BD1" w:rsidRPr="00554BD1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истема </w:t>
      </w:r>
      <w:r w:rsidRPr="00554BD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генерации </w:t>
      </w:r>
      <w:r w:rsidR="00DF70C7">
        <w:rPr>
          <w:rFonts w:ascii="Times New Roman" w:hAnsi="Times New Roman" w:cs="Times New Roman"/>
          <w:b/>
          <w:sz w:val="28"/>
          <w:szCs w:val="28"/>
          <w:lang w:val="ru-RU"/>
        </w:rPr>
        <w:t>моделей</w:t>
      </w:r>
      <w:r w:rsidR="00554BD1" w:rsidRPr="00554BD1">
        <w:rPr>
          <w:rFonts w:ascii="Times New Roman" w:hAnsi="Times New Roman" w:cs="Times New Roman"/>
          <w:b/>
          <w:sz w:val="28"/>
          <w:szCs w:val="28"/>
        </w:rPr>
        <w:t>»</w:t>
      </w:r>
      <w:bookmarkEnd w:id="19"/>
    </w:p>
    <w:p w:rsidR="008345EC" w:rsidRDefault="003302A6" w:rsidP="003302A6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3302A6">
        <w:rPr>
          <w:rFonts w:ascii="Times New Roman" w:hAnsi="Times New Roman" w:cs="Times New Roman"/>
          <w:sz w:val="26"/>
          <w:szCs w:val="26"/>
          <w:lang w:val="ru-RU"/>
        </w:rPr>
        <w:t>При запуске</w:t>
      </w:r>
      <w:r w:rsidR="008345EC">
        <w:rPr>
          <w:rFonts w:ascii="Times New Roman" w:hAnsi="Times New Roman" w:cs="Times New Roman"/>
          <w:sz w:val="26"/>
          <w:szCs w:val="26"/>
          <w:lang w:val="ru-RU"/>
        </w:rPr>
        <w:t xml:space="preserve"> приложения</w:t>
      </w:r>
      <w:r w:rsidRPr="003302A6">
        <w:rPr>
          <w:rFonts w:ascii="Times New Roman" w:hAnsi="Times New Roman" w:cs="Times New Roman"/>
          <w:sz w:val="26"/>
          <w:szCs w:val="26"/>
          <w:lang w:val="ru-RU"/>
        </w:rPr>
        <w:t xml:space="preserve"> происходит инициализ</w:t>
      </w:r>
      <w:r w:rsidR="008345EC">
        <w:rPr>
          <w:rFonts w:ascii="Times New Roman" w:hAnsi="Times New Roman" w:cs="Times New Roman"/>
          <w:sz w:val="26"/>
          <w:szCs w:val="26"/>
          <w:lang w:val="ru-RU"/>
        </w:rPr>
        <w:t xml:space="preserve">ация объектов,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отрисовка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формы, появляется главное окно</w:t>
      </w:r>
      <w:r w:rsidR="008345EC">
        <w:rPr>
          <w:rFonts w:ascii="Times New Roman" w:hAnsi="Times New Roman" w:cs="Times New Roman"/>
          <w:sz w:val="26"/>
          <w:szCs w:val="26"/>
          <w:lang w:val="ru-RU"/>
        </w:rPr>
        <w:t xml:space="preserve"> (рисунок 4.1)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8345EC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8345EC" w:rsidRDefault="008345EC" w:rsidP="003302A6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8345EC" w:rsidRDefault="008345EC" w:rsidP="008345EC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781388" cy="4238625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9014" cy="4244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45EC" w:rsidRDefault="008345EC" w:rsidP="008345E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.1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Главное окно приложения</w:t>
      </w:r>
    </w:p>
    <w:p w:rsidR="008345EC" w:rsidRDefault="008345EC" w:rsidP="008345E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DA1BDD" w:rsidRDefault="00DA1BDD" w:rsidP="00DA1BDD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ыборе пункта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 системе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окно со справочной информацией о назначении системы (рисунок 4.2).</w:t>
      </w:r>
    </w:p>
    <w:p w:rsidR="00DA1BDD" w:rsidRPr="00DA1BDD" w:rsidRDefault="00DA1BDD" w:rsidP="00DA1BDD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ыборе пункта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 характеристиках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окно с информацией о назначении характеристик АБ (рисунок 4.3).</w:t>
      </w:r>
    </w:p>
    <w:p w:rsidR="00183B2B" w:rsidRPr="00C47FFE" w:rsidRDefault="00183B2B" w:rsidP="00183B2B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A813A7" w:rsidRDefault="00F96A24" w:rsidP="00A813A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000625" cy="3446711"/>
            <wp:effectExtent l="1905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446" cy="3449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3A7" w:rsidRDefault="00A813A7" w:rsidP="00A813A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 w:rsidR="00AE544B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AE544B">
        <w:rPr>
          <w:rFonts w:ascii="Times New Roman" w:hAnsi="Times New Roman" w:cs="Times New Roman"/>
          <w:sz w:val="26"/>
          <w:szCs w:val="26"/>
          <w:shd w:val="clear" w:color="auto" w:fill="FFFFFF"/>
          <w:lang w:val="en-US"/>
        </w:rPr>
        <w:t>2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="00AE544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 w:rsidR="00AE544B">
        <w:rPr>
          <w:rFonts w:ascii="Times New Roman" w:hAnsi="Times New Roman" w:cs="Times New Roman"/>
          <w:sz w:val="26"/>
          <w:szCs w:val="26"/>
        </w:rPr>
        <w:t>«</w:t>
      </w:r>
      <w:r w:rsidR="00AE544B">
        <w:rPr>
          <w:rFonts w:ascii="Times New Roman" w:hAnsi="Times New Roman" w:cs="Times New Roman"/>
          <w:sz w:val="26"/>
          <w:szCs w:val="26"/>
          <w:lang w:val="ru-RU"/>
        </w:rPr>
        <w:t>О системе</w:t>
      </w:r>
      <w:r w:rsidR="00AE544B">
        <w:rPr>
          <w:rFonts w:ascii="Times New Roman" w:hAnsi="Times New Roman" w:cs="Times New Roman"/>
          <w:sz w:val="26"/>
          <w:szCs w:val="26"/>
        </w:rPr>
        <w:t>»</w:t>
      </w:r>
    </w:p>
    <w:p w:rsidR="00AE544B" w:rsidRDefault="00AE544B" w:rsidP="00A813A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183B2B" w:rsidRDefault="00AE544B" w:rsidP="00183B2B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4947603" cy="3295650"/>
            <wp:effectExtent l="19050" t="0" r="5397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276" cy="3296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44B" w:rsidRPr="00183B2B" w:rsidRDefault="00AE544B" w:rsidP="00183B2B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AB5326" w:rsidRPr="00FF7BF9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 характеристиках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A813A7" w:rsidRPr="00AE544B" w:rsidRDefault="00A813A7" w:rsidP="00A813A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C47FFE" w:rsidRPr="00FF7BF9" w:rsidRDefault="00C47FFE" w:rsidP="008345EC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оведем тестирование приложения на реальных характеристиках АБ.</w:t>
      </w:r>
    </w:p>
    <w:p w:rsidR="00AB5326" w:rsidRPr="00FC2E10" w:rsidRDefault="00AB5326" w:rsidP="00F96A24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осле ввода характеристик АБ, выбора действия с кристаллами в бруске и нажатия кнопки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Ввод характеристик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истема начнет моделирование (рисунок 4.4). Процесс моделирования отображается в строке состояния.</w:t>
      </w:r>
      <w:r w:rsidRPr="00693E06">
        <w:rPr>
          <w:rFonts w:ascii="Times New Roman" w:hAnsi="Times New Roman" w:cs="Times New Roman"/>
          <w:sz w:val="26"/>
          <w:szCs w:val="26"/>
          <w:lang w:val="ru-RU"/>
        </w:rPr>
        <w:t xml:space="preserve"> Результат моделирования сохраня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ется в файл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model.scad</w:t>
      </w:r>
      <w:proofErr w:type="spellEnd"/>
      <w:r w:rsidR="003B5636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C47FFE" w:rsidRDefault="00EC68FF" w:rsidP="00EC68F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941060" cy="4322243"/>
            <wp:effectExtent l="19050" t="0" r="2540" b="0"/>
            <wp:docPr id="1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22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5326" w:rsidRPr="00554BD1" w:rsidRDefault="00AB5326" w:rsidP="00AB5326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54BD1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="007E6535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вод характеристик и п</w:t>
      </w:r>
      <w:r w:rsidR="00554BD1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оцесс моделирования</w:t>
      </w:r>
    </w:p>
    <w:p w:rsidR="00AB5326" w:rsidRPr="00AB5326" w:rsidRDefault="00AB5326" w:rsidP="00EC68F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AB5326" w:rsidRDefault="00AB5326" w:rsidP="00AB5326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</w:t>
      </w:r>
      <w:r w:rsidRPr="00DA1BDD">
        <w:rPr>
          <w:rFonts w:ascii="Times New Roman" w:hAnsi="Times New Roman" w:cs="Times New Roman"/>
          <w:sz w:val="26"/>
          <w:szCs w:val="26"/>
          <w:lang w:val="ru-RU"/>
        </w:rPr>
        <w:t>ри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нажатии кнопки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Просмотреть модель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главное окно становится неактивным и открывается среда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OpenSCAD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, в которой визуализируется результат моделирования.</w:t>
      </w:r>
      <w:r w:rsidR="00AD13C0">
        <w:rPr>
          <w:rFonts w:ascii="Times New Roman" w:hAnsi="Times New Roman" w:cs="Times New Roman"/>
          <w:sz w:val="26"/>
          <w:szCs w:val="26"/>
          <w:lang w:val="ru-RU"/>
        </w:rPr>
        <w:t xml:space="preserve"> Результаты моделирования </w:t>
      </w:r>
      <w:r w:rsidR="005E6F07">
        <w:rPr>
          <w:rFonts w:ascii="Times New Roman" w:hAnsi="Times New Roman" w:cs="Times New Roman"/>
          <w:sz w:val="26"/>
          <w:szCs w:val="26"/>
          <w:lang w:val="ru-RU"/>
        </w:rPr>
        <w:t xml:space="preserve">АБ </w:t>
      </w:r>
      <w:r w:rsidR="00AD13C0">
        <w:rPr>
          <w:rFonts w:ascii="Times New Roman" w:hAnsi="Times New Roman" w:cs="Times New Roman"/>
          <w:sz w:val="26"/>
          <w:szCs w:val="26"/>
          <w:lang w:val="ru-RU"/>
        </w:rPr>
        <w:t>представлены на рисунках 4.5 и 4.6.</w:t>
      </w:r>
    </w:p>
    <w:p w:rsidR="00AB5326" w:rsidRPr="00AB5326" w:rsidRDefault="00AB5326" w:rsidP="00EC68FF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AD13C0" w:rsidRPr="00554BD1" w:rsidRDefault="00EC68FF" w:rsidP="00AD13C0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941060" cy="1836167"/>
            <wp:effectExtent l="19050" t="0" r="254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836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D13C0" w:rsidRPr="00AD13C0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</w:t>
      </w:r>
      <w:r w:rsidR="00AD13C0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 w:rsidR="00AD13C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 w:rsidR="00AD13C0"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AD13C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5</w:t>
      </w:r>
      <w:r w:rsidR="00AD13C0"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="00AD13C0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</w:t>
      </w:r>
      <w:r w:rsidR="005E6F0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АБ</w:t>
      </w:r>
    </w:p>
    <w:p w:rsidR="00EC68FF" w:rsidRPr="00AD13C0" w:rsidRDefault="00EC68FF" w:rsidP="008345EC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EC68FF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8345EC" w:rsidRDefault="00EC68FF" w:rsidP="008345EC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314950" cy="2344586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210" cy="23486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B4C" w:rsidRPr="00554BD1" w:rsidRDefault="00404B4C" w:rsidP="00404B4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6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</w:t>
      </w:r>
      <w:r w:rsidR="005E6F0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АБ</w:t>
      </w:r>
    </w:p>
    <w:p w:rsidR="002B4050" w:rsidRDefault="002B4050" w:rsidP="00404B4C">
      <w:pPr>
        <w:pStyle w:val="ad"/>
        <w:spacing w:after="30" w:line="288" w:lineRule="auto"/>
        <w:ind w:left="0"/>
        <w:contextualSpacing w:val="0"/>
        <w:rPr>
          <w:rFonts w:ascii="Times New Roman" w:hAnsi="Times New Roman" w:cs="Times New Roman"/>
          <w:sz w:val="26"/>
          <w:szCs w:val="26"/>
          <w:lang w:val="ru-RU"/>
        </w:rPr>
      </w:pPr>
    </w:p>
    <w:p w:rsidR="00554BD1" w:rsidRDefault="00554BD1" w:rsidP="00554BD1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нажатии кнопки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Сохранить характеристики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введенные характеристики с </w:t>
      </w:r>
      <w:r w:rsidR="00F0369F">
        <w:rPr>
          <w:rFonts w:ascii="Times New Roman" w:hAnsi="Times New Roman" w:cs="Times New Roman"/>
          <w:sz w:val="26"/>
          <w:szCs w:val="26"/>
          <w:lang w:val="ru-RU"/>
        </w:rPr>
        <w:t xml:space="preserve">объяснением сохраняются в файл </w:t>
      </w:r>
      <w:r w:rsidR="00F0369F">
        <w:rPr>
          <w:rFonts w:ascii="Times New Roman" w:hAnsi="Times New Roman" w:cs="Times New Roman"/>
          <w:sz w:val="26"/>
          <w:szCs w:val="26"/>
          <w:lang w:val="en-US"/>
        </w:rPr>
        <w:t>m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odel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txt</w:t>
      </w:r>
      <w:r w:rsidR="00404B4C">
        <w:rPr>
          <w:rFonts w:ascii="Times New Roman" w:hAnsi="Times New Roman" w:cs="Times New Roman"/>
          <w:sz w:val="26"/>
          <w:szCs w:val="26"/>
          <w:lang w:val="ru-RU"/>
        </w:rPr>
        <w:t xml:space="preserve"> (рисунок 4.7).</w:t>
      </w:r>
    </w:p>
    <w:p w:rsidR="00404B4C" w:rsidRPr="00404B4C" w:rsidRDefault="00404B4C" w:rsidP="00554BD1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554BD1" w:rsidRDefault="00404B4C" w:rsidP="008345EC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04B4C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2791587" cy="4105275"/>
            <wp:effectExtent l="19050" t="0" r="8763" b="0"/>
            <wp:docPr id="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1587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B4C" w:rsidRPr="00554BD1" w:rsidRDefault="00404B4C" w:rsidP="00404B4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Файл с сохраненными характеристиками</w:t>
      </w:r>
    </w:p>
    <w:p w:rsidR="00FC2E10" w:rsidRPr="00B8490E" w:rsidRDefault="00FC2E10" w:rsidP="00FC2E10">
      <w:pPr>
        <w:pStyle w:val="ad"/>
        <w:spacing w:after="30" w:line="288" w:lineRule="auto"/>
        <w:ind w:left="0"/>
        <w:contextualSpacing w:val="0"/>
        <w:rPr>
          <w:rFonts w:ascii="Times New Roman" w:hAnsi="Times New Roman" w:cs="Times New Roman"/>
          <w:sz w:val="26"/>
          <w:szCs w:val="26"/>
          <w:lang w:val="ru-RU"/>
        </w:rPr>
      </w:pPr>
    </w:p>
    <w:p w:rsidR="00FC2E10" w:rsidRPr="00116267" w:rsidRDefault="00FC2E10" w:rsidP="00FC2E10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использовании ранее введенных характерис</w:t>
      </w:r>
      <w:r w:rsidR="00116267">
        <w:rPr>
          <w:rFonts w:ascii="Times New Roman" w:hAnsi="Times New Roman" w:cs="Times New Roman"/>
          <w:sz w:val="26"/>
          <w:szCs w:val="26"/>
          <w:lang w:val="ru-RU"/>
        </w:rPr>
        <w:t>тик, но изм</w:t>
      </w:r>
      <w:r>
        <w:rPr>
          <w:rFonts w:ascii="Times New Roman" w:hAnsi="Times New Roman" w:cs="Times New Roman"/>
          <w:sz w:val="26"/>
          <w:szCs w:val="26"/>
          <w:lang w:val="ru-RU"/>
        </w:rPr>
        <w:t>енении действия</w:t>
      </w:r>
      <w:r w:rsidR="00116267">
        <w:rPr>
          <w:rFonts w:ascii="Times New Roman" w:hAnsi="Times New Roman" w:cs="Times New Roman"/>
          <w:sz w:val="26"/>
          <w:szCs w:val="26"/>
          <w:lang w:val="ru-RU"/>
        </w:rPr>
        <w:t xml:space="preserve"> на </w:t>
      </w:r>
      <w:r w:rsidR="00116267">
        <w:rPr>
          <w:rFonts w:ascii="Times New Roman" w:hAnsi="Times New Roman" w:cs="Times New Roman"/>
          <w:sz w:val="26"/>
          <w:szCs w:val="26"/>
        </w:rPr>
        <w:t>«</w:t>
      </w:r>
      <w:r w:rsidR="00116267">
        <w:rPr>
          <w:rFonts w:ascii="Times New Roman" w:hAnsi="Times New Roman" w:cs="Times New Roman"/>
          <w:sz w:val="26"/>
          <w:szCs w:val="26"/>
          <w:lang w:val="ru-RU"/>
        </w:rPr>
        <w:t>Вырезать</w:t>
      </w:r>
      <w:r w:rsidR="00116267">
        <w:rPr>
          <w:rFonts w:ascii="Times New Roman" w:hAnsi="Times New Roman" w:cs="Times New Roman"/>
          <w:sz w:val="26"/>
          <w:szCs w:val="26"/>
        </w:rPr>
        <w:t>»</w:t>
      </w:r>
      <w:r w:rsidR="00116267">
        <w:rPr>
          <w:rFonts w:ascii="Times New Roman" w:hAnsi="Times New Roman" w:cs="Times New Roman"/>
          <w:sz w:val="26"/>
          <w:szCs w:val="26"/>
          <w:lang w:val="ru-RU"/>
        </w:rPr>
        <w:t xml:space="preserve"> резул</w:t>
      </w:r>
      <w:r w:rsidR="0003466D">
        <w:rPr>
          <w:rFonts w:ascii="Times New Roman" w:hAnsi="Times New Roman" w:cs="Times New Roman"/>
          <w:sz w:val="26"/>
          <w:szCs w:val="26"/>
          <w:lang w:val="ru-RU"/>
        </w:rPr>
        <w:t>ьтат примет вид,  представленный на рисунке 4.8.</w:t>
      </w:r>
    </w:p>
    <w:p w:rsidR="00FC2E10" w:rsidRDefault="00FC2E10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5162550" cy="2920794"/>
            <wp:effectExtent l="19050" t="0" r="0" b="0"/>
            <wp:docPr id="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920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267" w:rsidRPr="00554BD1" w:rsidRDefault="00116267" w:rsidP="0011626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8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 АБ</w:t>
      </w:r>
    </w:p>
    <w:p w:rsidR="00116267" w:rsidRDefault="00116267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3466D" w:rsidRPr="0003466D" w:rsidRDefault="0003466D" w:rsidP="0003466D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На рисунке 4.9 представлен фрагмент модели АБ при выборе действия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Вырезать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FC2E10" w:rsidRDefault="00FC2E10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116267" w:rsidRDefault="00116267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992774" cy="2854483"/>
            <wp:effectExtent l="19050" t="0" r="7726" b="0"/>
            <wp:docPr id="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112" cy="2854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267" w:rsidRPr="00116267" w:rsidRDefault="00116267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116267" w:rsidRPr="00554BD1" w:rsidRDefault="00116267" w:rsidP="00116267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9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Фрагмент модели АБ</w:t>
      </w:r>
    </w:p>
    <w:p w:rsidR="00FC2E10" w:rsidRPr="00116267" w:rsidRDefault="00FC2E10" w:rsidP="00FC2E10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404B4C" w:rsidRDefault="00404B4C" w:rsidP="00116267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нажатии кнопки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Сохранить модель</w:t>
      </w:r>
      <w:r w:rsidR="00AE68AC">
        <w:rPr>
          <w:rFonts w:ascii="Times New Roman" w:hAnsi="Times New Roman" w:cs="Times New Roman"/>
          <w:sz w:val="26"/>
          <w:szCs w:val="26"/>
          <w:lang w:val="ru-RU"/>
        </w:rPr>
        <w:t xml:space="preserve"> в </w:t>
      </w:r>
      <w:proofErr w:type="spellStart"/>
      <w:r w:rsidR="00AE68AC">
        <w:rPr>
          <w:rFonts w:ascii="Times New Roman" w:hAnsi="Times New Roman" w:cs="Times New Roman"/>
          <w:sz w:val="26"/>
          <w:szCs w:val="26"/>
          <w:lang w:val="ru-RU"/>
        </w:rPr>
        <w:t>stl</w:t>
      </w:r>
      <w:proofErr w:type="spellEnd"/>
      <w:r w:rsidR="00AE68AC">
        <w:rPr>
          <w:rFonts w:ascii="Times New Roman" w:hAnsi="Times New Roman" w:cs="Times New Roman"/>
          <w:sz w:val="26"/>
          <w:szCs w:val="26"/>
          <w:lang w:val="ru-RU"/>
        </w:rPr>
        <w:t xml:space="preserve"> формате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ученная модель сохраняется в файл</w:t>
      </w:r>
      <w:r w:rsidRPr="00693E06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odel</w:t>
      </w:r>
      <w:r w:rsidRPr="00693E06">
        <w:rPr>
          <w:rFonts w:ascii="Times New Roman" w:hAnsi="Times New Roman" w:cs="Times New Roman"/>
          <w:sz w:val="26"/>
          <w:szCs w:val="26"/>
          <w:lang w:val="ru-RU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tl</w:t>
      </w:r>
      <w:proofErr w:type="spellEnd"/>
      <w:r w:rsidR="00484C1B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Модель АБ</w:t>
      </w:r>
      <w:r w:rsidR="00AE68AC">
        <w:rPr>
          <w:rFonts w:ascii="Times New Roman" w:hAnsi="Times New Roman" w:cs="Times New Roman"/>
          <w:sz w:val="26"/>
          <w:szCs w:val="26"/>
          <w:lang w:val="ru-RU"/>
        </w:rPr>
        <w:t xml:space="preserve"> после сохран</w:t>
      </w:r>
      <w:r w:rsidR="00116267">
        <w:rPr>
          <w:rFonts w:ascii="Times New Roman" w:hAnsi="Times New Roman" w:cs="Times New Roman"/>
          <w:sz w:val="26"/>
          <w:szCs w:val="26"/>
          <w:lang w:val="ru-RU"/>
        </w:rPr>
        <w:t>ения представлена на рисунке 4.10</w:t>
      </w:r>
      <w:r w:rsidR="00AE68AC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AE68AC" w:rsidRDefault="00AE68AC" w:rsidP="00404B4C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AE68AC" w:rsidRDefault="00AE68AC" w:rsidP="00AE68AC">
      <w:pPr>
        <w:pStyle w:val="ad"/>
        <w:spacing w:after="30" w:line="288" w:lineRule="auto"/>
        <w:ind w:left="0"/>
        <w:contextualSpacing w:val="0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4768850" cy="1789548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4692" cy="17879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2A6" w:rsidRPr="000B63F2" w:rsidRDefault="00AE68AC" w:rsidP="000B63F2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116267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0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Модель АБ</w:t>
      </w:r>
    </w:p>
    <w:p w:rsidR="003302A6" w:rsidRPr="00615FA0" w:rsidRDefault="003302A6" w:rsidP="0057612F">
      <w:pPr>
        <w:pStyle w:val="ad"/>
        <w:numPr>
          <w:ilvl w:val="1"/>
          <w:numId w:val="6"/>
        </w:numPr>
        <w:spacing w:before="640" w:after="64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0" w:name="_Toc73453354"/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Испытание приложения </w:t>
      </w:r>
      <w:r w:rsidR="00DF70C7" w:rsidRPr="00554BD1">
        <w:rPr>
          <w:rFonts w:ascii="Times New Roman" w:hAnsi="Times New Roman" w:cs="Times New Roman"/>
          <w:b/>
          <w:sz w:val="28"/>
          <w:szCs w:val="28"/>
        </w:rPr>
        <w:t>«</w:t>
      </w:r>
      <w:r w:rsidR="00DF70C7" w:rsidRPr="00554BD1">
        <w:rPr>
          <w:rFonts w:ascii="Times New Roman" w:hAnsi="Times New Roman" w:cs="Times New Roman"/>
          <w:b/>
          <w:sz w:val="28"/>
          <w:szCs w:val="28"/>
          <w:lang w:val="ru-RU"/>
        </w:rPr>
        <w:t xml:space="preserve">Система </w:t>
      </w:r>
      <w:r w:rsidR="00DF70C7">
        <w:rPr>
          <w:rFonts w:ascii="Times New Roman" w:hAnsi="Times New Roman" w:cs="Times New Roman"/>
          <w:b/>
          <w:sz w:val="28"/>
          <w:szCs w:val="28"/>
          <w:lang w:val="ru-RU"/>
        </w:rPr>
        <w:t>моделирования физических свойств алмазного бруска</w:t>
      </w:r>
      <w:r w:rsidR="00DF70C7" w:rsidRPr="00554BD1">
        <w:rPr>
          <w:rFonts w:ascii="Times New Roman" w:hAnsi="Times New Roman" w:cs="Times New Roman"/>
          <w:b/>
          <w:sz w:val="28"/>
          <w:szCs w:val="28"/>
        </w:rPr>
        <w:t>»</w:t>
      </w:r>
      <w:bookmarkEnd w:id="20"/>
    </w:p>
    <w:p w:rsidR="00E9760F" w:rsidRDefault="00FB5678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FB5678">
        <w:rPr>
          <w:rFonts w:ascii="Times New Roman" w:hAnsi="Times New Roman" w:cs="Times New Roman"/>
          <w:sz w:val="26"/>
          <w:szCs w:val="26"/>
          <w:lang w:val="ru-RU"/>
        </w:rPr>
        <w:t>При запуске при</w:t>
      </w:r>
      <w:r>
        <w:rPr>
          <w:rFonts w:ascii="Times New Roman" w:hAnsi="Times New Roman" w:cs="Times New Roman"/>
          <w:sz w:val="26"/>
          <w:szCs w:val="26"/>
          <w:lang w:val="ru-RU"/>
        </w:rPr>
        <w:t>ложения появляется главное окно</w:t>
      </w:r>
      <w:r w:rsidR="002E1B74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ru-RU"/>
        </w:rPr>
        <w:t>Изначально в приложение загружены характеристики модели. Проведем тестирование приложения на реальных характеристиках АБ</w:t>
      </w:r>
      <w:r w:rsidR="00E747B8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2E1B74">
        <w:rPr>
          <w:rFonts w:ascii="Times New Roman" w:hAnsi="Times New Roman" w:cs="Times New Roman"/>
          <w:sz w:val="26"/>
          <w:szCs w:val="26"/>
          <w:lang w:val="ru-RU"/>
        </w:rPr>
        <w:t xml:space="preserve"> Главное окно приложения представлено на рисун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ке 4.11</w:t>
      </w:r>
      <w:r w:rsidR="002E1B74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973C65" w:rsidRDefault="00973C65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73C65" w:rsidRDefault="00973C65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973C65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197475" cy="3032412"/>
            <wp:effectExtent l="19050" t="0" r="3175" b="0"/>
            <wp:docPr id="6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475" cy="3032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3C65" w:rsidRPr="0091631C" w:rsidRDefault="00973C65" w:rsidP="00973C65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1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P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Главное окно приложения</w:t>
      </w:r>
    </w:p>
    <w:p w:rsidR="00973C65" w:rsidRDefault="00973C65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973C65" w:rsidRPr="00E747B8" w:rsidRDefault="00E747B8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нажатии на пункт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E747B8">
        <w:rPr>
          <w:rFonts w:ascii="Times New Roman" w:hAnsi="Times New Roman" w:cs="Times New Roman"/>
          <w:sz w:val="26"/>
          <w:szCs w:val="26"/>
          <w:lang w:val="ru-RU"/>
        </w:rPr>
        <w:t xml:space="preserve">  и выборе подпункта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 системе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окно со справочной информацией о назначении системы</w:t>
      </w:r>
      <w:r w:rsidR="002E1B74" w:rsidRPr="002E1B74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(рисунок 4.12</w:t>
      </w:r>
      <w:r w:rsidR="002E1B74">
        <w:rPr>
          <w:rFonts w:ascii="Times New Roman" w:hAnsi="Times New Roman" w:cs="Times New Roman"/>
          <w:sz w:val="26"/>
          <w:szCs w:val="26"/>
          <w:lang w:val="ru-RU"/>
        </w:rPr>
        <w:t xml:space="preserve">). </w:t>
      </w:r>
    </w:p>
    <w:p w:rsidR="00E5639A" w:rsidRDefault="00E5639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4483100" cy="1871809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506" cy="18815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31C" w:rsidRDefault="0091631C" w:rsidP="0091631C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2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 системе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973C65" w:rsidRDefault="00973C65" w:rsidP="00973C65">
      <w:pPr>
        <w:spacing w:after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73C65" w:rsidRDefault="00973C65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воде характеристик, если ввод некорректен, открывается окно сообщения об ошибке, представленное на рисунке 4.13.</w:t>
      </w:r>
    </w:p>
    <w:p w:rsidR="00973C65" w:rsidRDefault="00973C65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73C65" w:rsidRDefault="00973C65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973C65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337409" cy="1064363"/>
            <wp:effectExtent l="19050" t="0" r="0" b="0"/>
            <wp:docPr id="23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923" cy="1067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3C65" w:rsidRPr="00FD6650" w:rsidRDefault="00973C65" w:rsidP="00973C65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3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  <w:lang w:val="ru-RU"/>
        </w:rPr>
        <w:t>сообщения об ошибке</w:t>
      </w:r>
    </w:p>
    <w:p w:rsidR="00973C65" w:rsidRDefault="00973C65" w:rsidP="00FE32E9">
      <w:pPr>
        <w:spacing w:afterLines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91631C" w:rsidRDefault="00973C65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осле ввода характеристик АБ, выбора плотности сетки для расчета и нажатия на подпункт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Геометрия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истема начнет моделирование геометрии, физических свойств алмазов и бруска. Процесс и результат моделирования отображаются в окне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Геометрия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(рисунок 4.14).</w:t>
      </w:r>
    </w:p>
    <w:p w:rsidR="00E82FCE" w:rsidRDefault="00E82FC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224409" w:rsidRDefault="00E82FCE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24409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4324350" cy="2541455"/>
            <wp:effectExtent l="19050" t="0" r="0" b="0"/>
            <wp:docPr id="38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945" cy="2549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1FB" w:rsidRDefault="008771FB" w:rsidP="00E82FCE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4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Геометрия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650157" w:rsidRPr="00973C65" w:rsidRDefault="00E82FC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При нажатии на подпункт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Сетка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система начинает детальное моделирование,  результат отображается  в виде трехмерной модели. </w:t>
      </w:r>
      <w:r w:rsidR="00650157">
        <w:rPr>
          <w:rFonts w:ascii="Times New Roman" w:hAnsi="Times New Roman" w:cs="Times New Roman"/>
          <w:sz w:val="26"/>
          <w:szCs w:val="26"/>
          <w:lang w:val="ru-RU"/>
        </w:rPr>
        <w:t xml:space="preserve">Окно </w:t>
      </w:r>
      <w:r w:rsidR="00650157">
        <w:rPr>
          <w:rFonts w:ascii="Times New Roman" w:hAnsi="Times New Roman" w:cs="Times New Roman"/>
          <w:sz w:val="26"/>
          <w:szCs w:val="26"/>
        </w:rPr>
        <w:t>«</w:t>
      </w:r>
      <w:r w:rsidR="00650157">
        <w:rPr>
          <w:rFonts w:ascii="Times New Roman" w:hAnsi="Times New Roman" w:cs="Times New Roman"/>
          <w:sz w:val="26"/>
          <w:szCs w:val="26"/>
          <w:lang w:val="ru-RU"/>
        </w:rPr>
        <w:t>Сетка</w:t>
      </w:r>
      <w:r w:rsidR="00650157">
        <w:rPr>
          <w:rFonts w:ascii="Times New Roman" w:hAnsi="Times New Roman" w:cs="Times New Roman"/>
          <w:sz w:val="26"/>
          <w:szCs w:val="26"/>
        </w:rPr>
        <w:t>»</w:t>
      </w:r>
      <w:r w:rsidR="00650157">
        <w:rPr>
          <w:rFonts w:ascii="Times New Roman" w:hAnsi="Times New Roman" w:cs="Times New Roman"/>
          <w:sz w:val="26"/>
          <w:szCs w:val="26"/>
          <w:lang w:val="ru-RU"/>
        </w:rPr>
        <w:t xml:space="preserve"> после моделирования представлено на рисунке 4.15.</w:t>
      </w:r>
    </w:p>
    <w:p w:rsidR="00650157" w:rsidRPr="00E5639A" w:rsidRDefault="00650157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E5639A" w:rsidRDefault="00224409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245735" cy="3074041"/>
            <wp:effectExtent l="1905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735" cy="3074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1FB" w:rsidRDefault="008771FB" w:rsidP="008771FB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5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Сетка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BC6600" w:rsidRDefault="00BC6600" w:rsidP="008771FB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BC6600" w:rsidRPr="00FC2E10" w:rsidRDefault="00F0369F" w:rsidP="00BC6600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нажатии на подпункт меню</w:t>
      </w:r>
      <w:r w:rsidR="00BC6600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BC6600">
        <w:rPr>
          <w:rFonts w:ascii="Times New Roman" w:hAnsi="Times New Roman" w:cs="Times New Roman"/>
          <w:sz w:val="26"/>
          <w:szCs w:val="26"/>
        </w:rPr>
        <w:t>«</w:t>
      </w:r>
      <w:r w:rsidR="00BC6600">
        <w:rPr>
          <w:rFonts w:ascii="Times New Roman" w:hAnsi="Times New Roman" w:cs="Times New Roman"/>
          <w:sz w:val="26"/>
          <w:szCs w:val="26"/>
          <w:lang w:val="ru-RU"/>
        </w:rPr>
        <w:t>Расчет</w:t>
      </w:r>
      <w:r w:rsidR="00BC6600">
        <w:rPr>
          <w:rFonts w:ascii="Times New Roman" w:hAnsi="Times New Roman" w:cs="Times New Roman"/>
          <w:sz w:val="26"/>
          <w:szCs w:val="26"/>
        </w:rPr>
        <w:t>»</w:t>
      </w:r>
      <w:r w:rsidR="00BC6600"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диалоговое окно выбора характеристик для оптимизации размещения алмазов по бруску, предс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тавлено на рисунке 4.16</w:t>
      </w:r>
      <w:r w:rsidR="00BC6600">
        <w:rPr>
          <w:rFonts w:ascii="Times New Roman" w:hAnsi="Times New Roman" w:cs="Times New Roman"/>
          <w:sz w:val="26"/>
          <w:szCs w:val="26"/>
          <w:lang w:val="ru-RU"/>
        </w:rPr>
        <w:t>. Проведем тестирование с разным выбором параметров оптимизации</w:t>
      </w:r>
      <w:r w:rsidR="00BC6600" w:rsidRPr="00BC6600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BC6600">
        <w:rPr>
          <w:rFonts w:ascii="Times New Roman" w:hAnsi="Times New Roman" w:cs="Times New Roman"/>
          <w:sz w:val="26"/>
          <w:szCs w:val="26"/>
          <w:lang w:val="ru-RU"/>
        </w:rPr>
        <w:t xml:space="preserve"> Рассмотрим 2 варианта выбора</w:t>
      </w:r>
      <w:r w:rsidR="00BC6600" w:rsidRPr="00FC2E10">
        <w:rPr>
          <w:rFonts w:ascii="Times New Roman" w:hAnsi="Times New Roman" w:cs="Times New Roman"/>
          <w:sz w:val="26"/>
          <w:szCs w:val="26"/>
          <w:lang w:val="ru-RU"/>
        </w:rPr>
        <w:t xml:space="preserve">: </w:t>
      </w:r>
    </w:p>
    <w:p w:rsidR="00BC6600" w:rsidRPr="00150B96" w:rsidRDefault="00BC6600" w:rsidP="00BC6600">
      <w:pPr>
        <w:pStyle w:val="ad"/>
        <w:numPr>
          <w:ilvl w:val="0"/>
          <w:numId w:val="28"/>
        </w:numPr>
        <w:spacing w:after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Один параметр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Угол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8771FB" w:rsidRPr="00916EA0" w:rsidRDefault="00916EA0" w:rsidP="00650157">
      <w:pPr>
        <w:pStyle w:val="ad"/>
        <w:numPr>
          <w:ilvl w:val="0"/>
          <w:numId w:val="28"/>
        </w:numPr>
        <w:spacing w:after="30" w:line="288" w:lineRule="auto"/>
        <w:ind w:left="851" w:firstLine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Три параметра</w:t>
      </w:r>
    </w:p>
    <w:p w:rsidR="00916EA0" w:rsidRPr="00650157" w:rsidRDefault="00916EA0" w:rsidP="00916EA0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E5639A" w:rsidRDefault="00224409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2209800" cy="1695450"/>
            <wp:effectExtent l="1905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0B96" w:rsidRDefault="00150B96" w:rsidP="00150B96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6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Диалоговое окно выбора характеристик оптимизации</w:t>
      </w:r>
    </w:p>
    <w:p w:rsidR="00E82FCE" w:rsidRDefault="00E82FCE" w:rsidP="00FE32E9">
      <w:pPr>
        <w:spacing w:afterLines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224409" w:rsidRDefault="001D4A3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Рассмотрим первый вариант. 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 xml:space="preserve">После выбора параметра </w:t>
      </w:r>
      <w:r w:rsidR="00150B96">
        <w:rPr>
          <w:rFonts w:ascii="Times New Roman" w:hAnsi="Times New Roman" w:cs="Times New Roman"/>
          <w:sz w:val="26"/>
          <w:szCs w:val="26"/>
        </w:rPr>
        <w:t>«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>Угол</w:t>
      </w:r>
      <w:r w:rsidR="00150B96">
        <w:rPr>
          <w:rFonts w:ascii="Times New Roman" w:hAnsi="Times New Roman" w:cs="Times New Roman"/>
          <w:sz w:val="26"/>
          <w:szCs w:val="26"/>
        </w:rPr>
        <w:t>»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 xml:space="preserve"> окно примет вид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, представленный на рисунке 4.17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 xml:space="preserve">. В окне </w:t>
      </w:r>
      <w:r w:rsidR="00150B96">
        <w:rPr>
          <w:rFonts w:ascii="Times New Roman" w:hAnsi="Times New Roman" w:cs="Times New Roman"/>
          <w:sz w:val="26"/>
          <w:szCs w:val="26"/>
        </w:rPr>
        <w:t>«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>Оптимизация</w:t>
      </w:r>
      <w:r w:rsidR="00150B96">
        <w:rPr>
          <w:rFonts w:ascii="Times New Roman" w:hAnsi="Times New Roman" w:cs="Times New Roman"/>
          <w:sz w:val="26"/>
          <w:szCs w:val="26"/>
        </w:rPr>
        <w:t>»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 xml:space="preserve"> отображается процесс расчета в виде обновляющихся графика и</w:t>
      </w:r>
      <w:r w:rsidR="00150B96" w:rsidRPr="00150B96">
        <w:rPr>
          <w:rFonts w:ascii="Times New Roman" w:hAnsi="Times New Roman" w:cs="Times New Roman"/>
          <w:sz w:val="26"/>
          <w:szCs w:val="26"/>
          <w:lang w:val="ru-RU"/>
        </w:rPr>
        <w:t xml:space="preserve"> таблицы</w:t>
      </w:r>
      <w:r w:rsidR="00150B96">
        <w:rPr>
          <w:rFonts w:ascii="Times New Roman" w:hAnsi="Times New Roman" w:cs="Times New Roman"/>
          <w:sz w:val="26"/>
          <w:szCs w:val="26"/>
          <w:lang w:val="ru-RU"/>
        </w:rPr>
        <w:t>, а также строки состояния.</w:t>
      </w:r>
    </w:p>
    <w:p w:rsidR="00150B96" w:rsidRPr="00150B96" w:rsidRDefault="00150B96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E5639A" w:rsidRDefault="00224409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4933950" cy="2315743"/>
            <wp:effectExtent l="1905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622" cy="2321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0B96" w:rsidRPr="006F04B3" w:rsidRDefault="00150B96" w:rsidP="006F04B3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птимизация</w:t>
      </w:r>
      <w:r>
        <w:rPr>
          <w:rFonts w:ascii="Times New Roman" w:hAnsi="Times New Roman" w:cs="Times New Roman"/>
          <w:sz w:val="26"/>
          <w:szCs w:val="26"/>
        </w:rPr>
        <w:t>»</w:t>
      </w:r>
      <w:r w:rsidR="006F04B3">
        <w:rPr>
          <w:rFonts w:ascii="Times New Roman" w:hAnsi="Times New Roman" w:cs="Times New Roman"/>
          <w:sz w:val="26"/>
          <w:szCs w:val="26"/>
          <w:lang w:val="ru-RU"/>
        </w:rPr>
        <w:t xml:space="preserve"> при выборе пункта </w:t>
      </w:r>
      <w:r w:rsidR="006F04B3">
        <w:rPr>
          <w:rFonts w:ascii="Times New Roman" w:hAnsi="Times New Roman" w:cs="Times New Roman"/>
          <w:sz w:val="26"/>
          <w:szCs w:val="26"/>
        </w:rPr>
        <w:t>«</w:t>
      </w:r>
      <w:r w:rsidR="006F04B3">
        <w:rPr>
          <w:rFonts w:ascii="Times New Roman" w:hAnsi="Times New Roman" w:cs="Times New Roman"/>
          <w:sz w:val="26"/>
          <w:szCs w:val="26"/>
          <w:lang w:val="ru-RU"/>
        </w:rPr>
        <w:t>Угол</w:t>
      </w:r>
      <w:r w:rsidR="006F04B3">
        <w:rPr>
          <w:rFonts w:ascii="Times New Roman" w:hAnsi="Times New Roman" w:cs="Times New Roman"/>
          <w:sz w:val="26"/>
          <w:szCs w:val="26"/>
        </w:rPr>
        <w:t>»</w:t>
      </w:r>
    </w:p>
    <w:p w:rsidR="00150B96" w:rsidRPr="006F04B3" w:rsidRDefault="00150B96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150B96" w:rsidRDefault="001D4A3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сле завершения расчета открывается окно с результатом моделирования (рисунок 4.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18</w:t>
      </w:r>
      <w:r w:rsidR="00F0369F">
        <w:rPr>
          <w:rFonts w:ascii="Times New Roman" w:hAnsi="Times New Roman" w:cs="Times New Roman"/>
          <w:sz w:val="26"/>
          <w:szCs w:val="26"/>
          <w:lang w:val="ru-RU"/>
        </w:rPr>
        <w:t>). При нажатии на подпункт меню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Распределение в зависимости от угла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>, также открывается результат моделирования.</w:t>
      </w:r>
    </w:p>
    <w:p w:rsidR="00A454B3" w:rsidRPr="001D4A3E" w:rsidRDefault="00A454B3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E5639A" w:rsidRDefault="007C76A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022850" cy="1947610"/>
            <wp:effectExtent l="19050" t="0" r="6350" b="0"/>
            <wp:docPr id="2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 l="1909" t="138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44" cy="19537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A3E" w:rsidRDefault="001D4A3E" w:rsidP="001D4A3E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8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</w:t>
      </w:r>
    </w:p>
    <w:p w:rsidR="001D4A3E" w:rsidRDefault="001D4A3E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E82FCE" w:rsidRDefault="00E82FC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нажатии на подпункт меню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Распределение по площади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>, открывается окно, в котором отображается полученный график расчета распределения (рисунок 4.19). Показатель однородности изображен на графике зеленой линей, пересечения с ней  могут представлять один из вариантов оптимального расположения смещений.</w:t>
      </w:r>
    </w:p>
    <w:p w:rsidR="0046410C" w:rsidRDefault="0046410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lastRenderedPageBreak/>
        <w:drawing>
          <wp:inline distT="0" distB="0" distL="0" distR="0">
            <wp:extent cx="4467225" cy="1981644"/>
            <wp:effectExtent l="1905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print"/>
                    <a:srcRect t="21432" r="-624"/>
                    <a:stretch/>
                  </pic:blipFill>
                  <pic:spPr bwMode="auto">
                    <a:xfrm>
                      <a:off x="0" y="0"/>
                      <a:ext cx="4476425" cy="19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1D4A3E" w:rsidRPr="00DF4D3B" w:rsidRDefault="001D4A3E" w:rsidP="001D4A3E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19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="00DF4D3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График</w:t>
      </w:r>
      <w:r w:rsidR="006F04B3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="006F04B3">
        <w:rPr>
          <w:rFonts w:ascii="Times New Roman" w:hAnsi="Times New Roman" w:cs="Times New Roman"/>
          <w:sz w:val="26"/>
          <w:szCs w:val="26"/>
        </w:rPr>
        <w:t>«</w:t>
      </w:r>
      <w:r w:rsidR="006F04B3">
        <w:rPr>
          <w:rFonts w:ascii="Times New Roman" w:hAnsi="Times New Roman" w:cs="Times New Roman"/>
          <w:sz w:val="26"/>
          <w:szCs w:val="26"/>
          <w:lang w:val="ru-RU"/>
        </w:rPr>
        <w:t>Распределение по площади</w:t>
      </w:r>
      <w:r w:rsidR="006F04B3">
        <w:rPr>
          <w:rFonts w:ascii="Times New Roman" w:hAnsi="Times New Roman" w:cs="Times New Roman"/>
          <w:sz w:val="26"/>
          <w:szCs w:val="26"/>
        </w:rPr>
        <w:t>»</w:t>
      </w:r>
      <w:r w:rsidR="00DF4D3B">
        <w:rPr>
          <w:rFonts w:ascii="Times New Roman" w:hAnsi="Times New Roman" w:cs="Times New Roman"/>
          <w:sz w:val="26"/>
          <w:szCs w:val="26"/>
          <w:lang w:val="ru-RU"/>
        </w:rPr>
        <w:t xml:space="preserve"> при выборе пункта </w:t>
      </w:r>
      <w:r w:rsidR="00DF4D3B">
        <w:rPr>
          <w:rFonts w:ascii="Times New Roman" w:hAnsi="Times New Roman" w:cs="Times New Roman"/>
          <w:sz w:val="26"/>
          <w:szCs w:val="26"/>
        </w:rPr>
        <w:t>«</w:t>
      </w:r>
      <w:r w:rsidR="00DF4D3B">
        <w:rPr>
          <w:rFonts w:ascii="Times New Roman" w:hAnsi="Times New Roman" w:cs="Times New Roman"/>
          <w:sz w:val="26"/>
          <w:szCs w:val="26"/>
          <w:lang w:val="ru-RU"/>
        </w:rPr>
        <w:t>Угол</w:t>
      </w:r>
      <w:r w:rsidR="00DF4D3B">
        <w:rPr>
          <w:rFonts w:ascii="Times New Roman" w:hAnsi="Times New Roman" w:cs="Times New Roman"/>
          <w:sz w:val="26"/>
          <w:szCs w:val="26"/>
        </w:rPr>
        <w:t>»</w:t>
      </w:r>
    </w:p>
    <w:p w:rsidR="00421807" w:rsidRDefault="00421807" w:rsidP="001D4A3E">
      <w:pPr>
        <w:spacing w:after="30"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1D4A3E" w:rsidRDefault="003311A2" w:rsidP="00E5316D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осле нажатия </w:t>
      </w:r>
      <w:r w:rsidR="00F0369F">
        <w:rPr>
          <w:rFonts w:ascii="Times New Roman" w:hAnsi="Times New Roman" w:cs="Times New Roman"/>
          <w:sz w:val="26"/>
          <w:szCs w:val="26"/>
          <w:lang w:val="ru-RU"/>
        </w:rPr>
        <w:t xml:space="preserve">на подпункт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Сводные таблицы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окно со сводной таблицей расчета оптимизации распределения. Фрагмент полученной таблицы при выборе параметра оптимизации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Угол</w:t>
      </w:r>
      <w:r>
        <w:rPr>
          <w:rFonts w:ascii="Times New Roman" w:hAnsi="Times New Roman" w:cs="Times New Roman"/>
          <w:sz w:val="26"/>
          <w:szCs w:val="26"/>
        </w:rPr>
        <w:t>»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 xml:space="preserve"> представлен на рисунке 4.20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0147EA" w:rsidRDefault="000147EA" w:rsidP="00E5316D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0147EA" w:rsidRDefault="000147EA" w:rsidP="000147EA">
      <w:pPr>
        <w:spacing w:after="30"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0147EA"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1290320" cy="1612900"/>
            <wp:effectExtent l="19050" t="0" r="5080" b="0"/>
            <wp:docPr id="26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/>
                    <a:srcRect t="24269" r="70768" b="50136"/>
                    <a:stretch/>
                  </pic:blipFill>
                  <pic:spPr bwMode="auto">
                    <a:xfrm>
                      <a:off x="0" y="0"/>
                      <a:ext cx="1289176" cy="1611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0147EA" w:rsidRDefault="000147E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0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Фрагмент таблицы расчета оптимизации распределения</w:t>
      </w:r>
    </w:p>
    <w:p w:rsidR="0046410C" w:rsidRDefault="00FD773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ассмотрим второй вариант выбора</w:t>
      </w:r>
      <w:r w:rsidR="00DC4AE2">
        <w:rPr>
          <w:rFonts w:ascii="Times New Roman" w:hAnsi="Times New Roman" w:cs="Times New Roman"/>
          <w:sz w:val="26"/>
          <w:szCs w:val="26"/>
          <w:lang w:val="ru-RU"/>
        </w:rPr>
        <w:t xml:space="preserve"> параметров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(</w:t>
      </w:r>
      <w:r w:rsidR="00507302">
        <w:rPr>
          <w:rFonts w:ascii="Times New Roman" w:hAnsi="Times New Roman" w:cs="Times New Roman"/>
          <w:sz w:val="26"/>
          <w:szCs w:val="26"/>
          <w:lang w:val="ru-RU"/>
        </w:rPr>
        <w:t>три характеристики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) 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птимизация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римет вид, представленный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 xml:space="preserve"> на рисунке 4.21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</w:p>
    <w:p w:rsidR="00485F83" w:rsidRDefault="00485F83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485F83" w:rsidRDefault="00485F83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4611768" cy="2168152"/>
            <wp:effectExtent l="19050" t="0" r="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8080" cy="2171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7302" w:rsidRDefault="0050730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21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Окно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Оптимизация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ри выборе 3 характеристик оптимизации</w:t>
      </w:r>
    </w:p>
    <w:p w:rsidR="00507302" w:rsidRDefault="0050730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147EA" w:rsidRDefault="000147EA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 xml:space="preserve">График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Распределение по площади</w:t>
      </w:r>
      <w:r>
        <w:rPr>
          <w:rFonts w:ascii="Times New Roman" w:hAnsi="Times New Roman" w:cs="Times New Roman"/>
          <w:sz w:val="26"/>
          <w:szCs w:val="26"/>
        </w:rPr>
        <w:t>»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отображен на рисунке 4.22.</w:t>
      </w:r>
      <w:r w:rsidR="00232C62">
        <w:rPr>
          <w:rFonts w:ascii="Times New Roman" w:hAnsi="Times New Roman" w:cs="Times New Roman"/>
          <w:sz w:val="26"/>
          <w:szCs w:val="26"/>
          <w:lang w:val="ru-RU"/>
        </w:rPr>
        <w:t xml:space="preserve"> Показатель однородности изображен на графике зеленой линей, пересечения с ней  могут представлять один из вариантов оптимального расположения смещений.</w:t>
      </w:r>
    </w:p>
    <w:p w:rsidR="000147EA" w:rsidRDefault="000147EA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A56E8" w:rsidRDefault="000A56E8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221816" cy="2326855"/>
            <wp:effectExtent l="1905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080" cy="2330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4AE2" w:rsidRDefault="00DC4AE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2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График </w:t>
      </w:r>
      <w:r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ru-RU"/>
        </w:rPr>
        <w:t>Распределение по площади</w:t>
      </w:r>
      <w:r>
        <w:rPr>
          <w:rFonts w:ascii="Times New Roman" w:hAnsi="Times New Roman" w:cs="Times New Roman"/>
          <w:sz w:val="26"/>
          <w:szCs w:val="26"/>
        </w:rPr>
        <w:t>»</w:t>
      </w:r>
    </w:p>
    <w:p w:rsidR="00465482" w:rsidRDefault="0046548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465482" w:rsidRPr="00465482" w:rsidRDefault="00465482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На рисунке 4.23 представлен фрагмент таблицы расчета при использовании трех характеристик для оптимизации распределения.</w:t>
      </w:r>
    </w:p>
    <w:p w:rsidR="00D6029C" w:rsidRDefault="00D6029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2427816" cy="1944296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727" cy="1949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29C" w:rsidRDefault="00D6029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3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Фрагмент таблицы расчета</w:t>
      </w:r>
      <w:r w:rsidR="000147EA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оптимизации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распределения</w:t>
      </w:r>
    </w:p>
    <w:p w:rsidR="009751FC" w:rsidRDefault="009751F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9751FC" w:rsidRPr="00D6029C" w:rsidRDefault="001A2EFC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езультат моделирования АБ с учетом оптимизации распределе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>ния представлен на рисунках 4.24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</w:t>
      </w:r>
      <w:r w:rsidR="00543722">
        <w:rPr>
          <w:rFonts w:ascii="Times New Roman" w:hAnsi="Times New Roman" w:cs="Times New Roman"/>
          <w:sz w:val="26"/>
          <w:szCs w:val="26"/>
          <w:lang w:val="ru-RU"/>
        </w:rPr>
        <w:t xml:space="preserve"> 4.25</w:t>
      </w:r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D6029C" w:rsidRDefault="00D6029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A56E8" w:rsidRDefault="000A56E8" w:rsidP="00FE32E9">
      <w:pPr>
        <w:spacing w:afterLines="30" w:line="288" w:lineRule="auto"/>
        <w:jc w:val="center"/>
        <w:rPr>
          <w:rFonts w:ascii="Times New Roman" w:hAnsi="Times New Roman" w:cs="Times New Roman"/>
          <w:noProof/>
          <w:sz w:val="26"/>
          <w:szCs w:val="26"/>
          <w:lang w:val="ru-RU"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687695" cy="863600"/>
            <wp:effectExtent l="19050" t="0" r="8255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 t="5115" b="20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7695" cy="86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EFC" w:rsidRDefault="001A2EF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4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 АБ</w:t>
      </w:r>
    </w:p>
    <w:p w:rsidR="001A2EFC" w:rsidRDefault="001A2EF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0A56E8" w:rsidRDefault="000A56E8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484283" cy="1670364"/>
            <wp:effectExtent l="19050" t="0" r="2117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366" cy="1673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EFC" w:rsidRDefault="001A2EFC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 w:rsidR="0054372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5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Результат моделирования АБ</w:t>
      </w:r>
    </w:p>
    <w:p w:rsidR="004814A9" w:rsidRDefault="004814A9" w:rsidP="00FE32E9">
      <w:pPr>
        <w:spacing w:afterLines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5F72F5" w:rsidRDefault="00243E1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нажатии на подпункт меню</w:t>
      </w:r>
      <w:r w:rsidR="005F72F5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5F72F5">
        <w:rPr>
          <w:rFonts w:ascii="Times New Roman" w:hAnsi="Times New Roman" w:cs="Times New Roman"/>
          <w:sz w:val="26"/>
          <w:szCs w:val="26"/>
        </w:rPr>
        <w:t>«</w:t>
      </w:r>
      <w:r w:rsidR="005F72F5">
        <w:rPr>
          <w:rFonts w:ascii="Times New Roman" w:hAnsi="Times New Roman" w:cs="Times New Roman"/>
          <w:sz w:val="26"/>
          <w:szCs w:val="26"/>
          <w:lang w:val="ru-RU"/>
        </w:rPr>
        <w:t>Отчет</w:t>
      </w:r>
      <w:r w:rsidR="005F72F5">
        <w:rPr>
          <w:rFonts w:ascii="Times New Roman" w:hAnsi="Times New Roman" w:cs="Times New Roman"/>
          <w:sz w:val="26"/>
          <w:szCs w:val="26"/>
        </w:rPr>
        <w:t>»</w:t>
      </w:r>
      <w:r w:rsidR="005F72F5">
        <w:rPr>
          <w:rFonts w:ascii="Times New Roman" w:hAnsi="Times New Roman" w:cs="Times New Roman"/>
          <w:sz w:val="26"/>
          <w:szCs w:val="26"/>
          <w:lang w:val="ru-RU"/>
        </w:rPr>
        <w:t xml:space="preserve"> открывает</w:t>
      </w:r>
      <w:r w:rsidR="00D01D09">
        <w:rPr>
          <w:rFonts w:ascii="Times New Roman" w:hAnsi="Times New Roman" w:cs="Times New Roman"/>
          <w:sz w:val="26"/>
          <w:szCs w:val="26"/>
          <w:lang w:val="ru-RU"/>
        </w:rPr>
        <w:t>ся диалоговое окно для выбора места для сохранения отчета о проделанных действиях. Отчет сохран</w:t>
      </w:r>
      <w:r w:rsidR="00391F73">
        <w:rPr>
          <w:rFonts w:ascii="Times New Roman" w:hAnsi="Times New Roman" w:cs="Times New Roman"/>
          <w:sz w:val="26"/>
          <w:szCs w:val="26"/>
          <w:lang w:val="ru-RU"/>
        </w:rPr>
        <w:t xml:space="preserve">яется в виде документа </w:t>
      </w:r>
      <w:r w:rsidR="00524275">
        <w:rPr>
          <w:rFonts w:ascii="Times New Roman" w:hAnsi="Times New Roman" w:cs="Times New Roman"/>
          <w:sz w:val="26"/>
          <w:szCs w:val="26"/>
          <w:lang w:val="en-US"/>
        </w:rPr>
        <w:t>Word</w:t>
      </w:r>
      <w:r w:rsidR="00524275" w:rsidRPr="00CC60B4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 xml:space="preserve"> Фрагмент сформированного отчета</w:t>
      </w:r>
      <w:r w:rsidR="00AC09CB">
        <w:rPr>
          <w:rFonts w:ascii="Times New Roman" w:hAnsi="Times New Roman" w:cs="Times New Roman"/>
          <w:sz w:val="26"/>
          <w:szCs w:val="26"/>
          <w:lang w:val="ru-RU"/>
        </w:rPr>
        <w:t xml:space="preserve"> о модели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 xml:space="preserve"> представлен на рисунке 4.26.</w:t>
      </w:r>
    </w:p>
    <w:p w:rsidR="00666425" w:rsidRPr="00CC60B4" w:rsidRDefault="00666425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CC60B4" w:rsidRDefault="00CC60B4" w:rsidP="00FE32E9">
      <w:pPr>
        <w:spacing w:afterLines="30"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3622869" cy="3908738"/>
            <wp:effectExtent l="19050" t="0" r="0" b="0"/>
            <wp:docPr id="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 b="196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362" cy="3915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0B4" w:rsidRPr="00CC60B4" w:rsidRDefault="00CC60B4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8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Фрагмент сформированного отчета</w:t>
      </w:r>
      <w:r w:rsidR="00AC09CB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о модели</w:t>
      </w:r>
    </w:p>
    <w:p w:rsidR="00CC60B4" w:rsidRDefault="00CC60B4" w:rsidP="00FE32E9">
      <w:pPr>
        <w:spacing w:afterLines="30" w:line="288" w:lineRule="auto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CC60B4" w:rsidRPr="00CC60B4" w:rsidRDefault="00243E1E" w:rsidP="00FE32E9">
      <w:pPr>
        <w:spacing w:afterLines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ри нажатии на подпункт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CC60B4">
        <w:rPr>
          <w:rFonts w:ascii="Times New Roman" w:hAnsi="Times New Roman" w:cs="Times New Roman"/>
          <w:sz w:val="26"/>
          <w:szCs w:val="26"/>
        </w:rPr>
        <w:t>«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>Экспорт</w:t>
      </w:r>
      <w:r w:rsidR="00CC60B4">
        <w:rPr>
          <w:rFonts w:ascii="Times New Roman" w:hAnsi="Times New Roman" w:cs="Times New Roman"/>
          <w:sz w:val="26"/>
          <w:szCs w:val="26"/>
        </w:rPr>
        <w:t>»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 xml:space="preserve"> открывается диалоговое окно для выбора места для сохранения полученной модели в  файле с расширением *.</w:t>
      </w:r>
      <w:proofErr w:type="spellStart"/>
      <w:r w:rsidR="00CC60B4">
        <w:rPr>
          <w:rFonts w:ascii="Times New Roman" w:hAnsi="Times New Roman" w:cs="Times New Roman"/>
          <w:sz w:val="26"/>
          <w:szCs w:val="26"/>
          <w:lang w:val="ru-RU"/>
        </w:rPr>
        <w:t>stl</w:t>
      </w:r>
      <w:proofErr w:type="spellEnd"/>
      <w:r w:rsidR="00CC60B4" w:rsidRPr="00CC60B4">
        <w:rPr>
          <w:rFonts w:ascii="Times New Roman" w:hAnsi="Times New Roman" w:cs="Times New Roman"/>
          <w:sz w:val="26"/>
          <w:szCs w:val="26"/>
          <w:lang w:val="ru-RU"/>
        </w:rPr>
        <w:t>.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 xml:space="preserve"> Модель АБ после сохранения представлена</w:t>
      </w:r>
      <w:r w:rsidR="00CC60B4" w:rsidRPr="00CC60B4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>на рисунке 4.2</w:t>
      </w:r>
      <w:r w:rsidR="00CC60B4" w:rsidRPr="00CC60B4">
        <w:rPr>
          <w:rFonts w:ascii="Times New Roman" w:hAnsi="Times New Roman" w:cs="Times New Roman"/>
          <w:sz w:val="26"/>
          <w:szCs w:val="26"/>
          <w:lang w:val="ru-RU"/>
        </w:rPr>
        <w:t>7</w:t>
      </w:r>
      <w:r w:rsidR="00CC60B4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0A56E8" w:rsidRPr="0091631C" w:rsidRDefault="000A56E8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</w:p>
    <w:p w:rsidR="00AE4847" w:rsidRDefault="00AE4847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drawing>
          <wp:inline distT="0" distB="0" distL="0" distR="0">
            <wp:extent cx="5324606" cy="1349953"/>
            <wp:effectExtent l="19050" t="0" r="9394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504" cy="1350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0B4" w:rsidRDefault="00CC60B4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</w:t>
      </w:r>
      <w:r w:rsidRPr="00B6074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7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 w:rsidRPr="00B6074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Модель АБ</w:t>
      </w:r>
    </w:p>
    <w:p w:rsidR="00666425" w:rsidRDefault="00666425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6F1570" w:rsidRPr="00A454B3" w:rsidRDefault="006F1570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В результате тестирования было получено несколько вариантов расположения алмазов</w:t>
      </w:r>
      <w:r w:rsidR="0043460E" w:rsidRPr="0043460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. Р</w:t>
      </w:r>
      <w:r w:rsidR="0043460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асчет оптимального расположения угла проводился в диапазоне от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0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  <w:r w:rsidR="0043460E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до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5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  <w:r w:rsidR="0043460E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. Расчет оптимального смещения проводился относительно полученного смещения при однородном распределении в диапазоне </w:t>
      </w:r>
      <w:proofErr w:type="gramStart"/>
      <w:r w:rsidR="0043460E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от</w:t>
      </w:r>
      <w:proofErr w:type="gramEnd"/>
      <w:r w:rsidR="0043460E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w:r w:rsidR="00A454B3" w:rsidRPr="00A454B3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смещение*0.1 до смещение*0.9.</w:t>
      </w:r>
    </w:p>
    <w:p w:rsidR="00A454B3" w:rsidRDefault="00A454B3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Изначально были рассмотрены крайние случаи угла: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0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и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5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A454B3" w:rsidRDefault="00A454B3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При использовании угла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0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 оптимизация смещения </w:t>
      </w:r>
      <w:r w:rsidR="006560A1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по длине </w:t>
      </w: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не происходила. В результате была полу</w:t>
      </w:r>
      <w:r w:rsidR="00232C6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чена модель матрицы, которая представлена</w:t>
      </w: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 на рисунке 4.28.</w:t>
      </w:r>
    </w:p>
    <w:p w:rsidR="00EC743E" w:rsidRDefault="00EC743E" w:rsidP="00EC743E">
      <w:pPr>
        <w:pStyle w:val="ad"/>
        <w:numPr>
          <w:ilvl w:val="0"/>
          <w:numId w:val="34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pl-PL"/>
        </w:rPr>
        <w:t xml:space="preserve">Угол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0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EC743E" w:rsidRDefault="00EC743E" w:rsidP="00EC743E">
      <w:pPr>
        <w:pStyle w:val="ad"/>
        <w:numPr>
          <w:ilvl w:val="0"/>
          <w:numId w:val="34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длин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 (м.)</w:t>
      </w:r>
    </w:p>
    <w:p w:rsidR="00EC743E" w:rsidRDefault="00EC743E" w:rsidP="00EC743E">
      <w:pPr>
        <w:pStyle w:val="ad"/>
        <w:numPr>
          <w:ilvl w:val="0"/>
          <w:numId w:val="34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высот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118 (м.)</w:t>
      </w:r>
    </w:p>
    <w:p w:rsidR="006560A1" w:rsidRDefault="006560A1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</w:p>
    <w:p w:rsidR="00A454B3" w:rsidRDefault="00A454B3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5941060" cy="2012959"/>
            <wp:effectExtent l="19050" t="0" r="2540" b="0"/>
            <wp:docPr id="2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012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C62" w:rsidRDefault="00232C6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8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Модель матрицы при использовании угла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0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232C62" w:rsidRDefault="00232C6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925763" w:rsidRDefault="00925763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lastRenderedPageBreak/>
        <w:t>При использовании угла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5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 использовалась операция оптимизации смещения, однако при тестировании данного угла возникла проблема с выходом координат за пределы бруска (рисунок 4.29). В связи с этим был сделан вывод, что оптимальный угол находится в выделенном диапазоне, не включая их границы.</w:t>
      </w:r>
    </w:p>
    <w:p w:rsidR="00EC743E" w:rsidRDefault="00EC743E" w:rsidP="00EC743E">
      <w:pPr>
        <w:pStyle w:val="ad"/>
        <w:numPr>
          <w:ilvl w:val="0"/>
          <w:numId w:val="36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pl-PL"/>
        </w:rPr>
        <w:t xml:space="preserve">Угол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5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EC743E" w:rsidRDefault="00EC743E" w:rsidP="00EC743E">
      <w:pPr>
        <w:pStyle w:val="ad"/>
        <w:numPr>
          <w:ilvl w:val="0"/>
          <w:numId w:val="36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длин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0208 (м.)</w:t>
      </w:r>
    </w:p>
    <w:p w:rsidR="00EC743E" w:rsidRPr="00EC743E" w:rsidRDefault="00EC743E" w:rsidP="00EC743E">
      <w:pPr>
        <w:pStyle w:val="ad"/>
        <w:numPr>
          <w:ilvl w:val="0"/>
          <w:numId w:val="36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высот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147 (м.)</w:t>
      </w:r>
    </w:p>
    <w:p w:rsidR="00925763" w:rsidRDefault="00925763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</w:p>
    <w:p w:rsidR="00232C62" w:rsidRDefault="00370A92" w:rsidP="00FE32E9">
      <w:pPr>
        <w:spacing w:afterLines="30" w:line="288" w:lineRule="auto"/>
        <w:jc w:val="center"/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pict>
          <v:oval id="_x0000_s1035" style="position:absolute;left:0;text-align:left;margin-left:361.75pt;margin-top:71pt;width:14.4pt;height:22pt;z-index:251659264" filled="f" strokecolor="red"/>
        </w:pict>
      </w:r>
      <w:r>
        <w:rPr>
          <w:rFonts w:ascii="Times New Roman" w:hAnsi="Times New Roman" w:cs="Times New Roman"/>
          <w:noProof/>
          <w:sz w:val="26"/>
          <w:szCs w:val="26"/>
          <w:lang w:val="ru-RU" w:eastAsia="ru-RU"/>
        </w:rPr>
        <w:pict>
          <v:oval id="_x0000_s1034" style="position:absolute;left:0;text-align:left;margin-left:359.75pt;margin-top:20.6pt;width:16.4pt;height:13.6pt;z-index:251658240" filled="f" strokecolor="red"/>
        </w:pict>
      </w:r>
      <w:r w:rsidR="00E04050">
        <w:rPr>
          <w:rFonts w:ascii="Times New Roman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3851910" cy="2087880"/>
            <wp:effectExtent l="19050" t="0" r="0" b="0"/>
            <wp:docPr id="2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 t="5301" r="13149" b="9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1910" cy="2087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763" w:rsidRDefault="00925763" w:rsidP="00FE32E9">
      <w:pPr>
        <w:spacing w:afterLines="30" w:line="288" w:lineRule="auto"/>
        <w:jc w:val="center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29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Модель матрицы при использовании угла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5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653046" w:rsidRDefault="00653046" w:rsidP="00FE32E9">
      <w:pPr>
        <w:spacing w:afterLines="30" w:line="288" w:lineRule="auto"/>
        <w:jc w:val="center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</w:p>
    <w:p w:rsidR="00653046" w:rsidRPr="005062C0" w:rsidRDefault="00653046" w:rsidP="00FE32E9">
      <w:pPr>
        <w:spacing w:afterLines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В результате тестирования были определены </w:t>
      </w:r>
      <w:r w:rsidR="005062C0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оптимальные характеристики расположения</w:t>
      </w:r>
      <w:r w:rsidR="004B5D7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 кристаллов</w:t>
      </w:r>
      <w:r w:rsidR="005062C0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:</w:t>
      </w:r>
    </w:p>
    <w:p w:rsidR="005062C0" w:rsidRDefault="005062C0" w:rsidP="00EC743E">
      <w:pPr>
        <w:pStyle w:val="ad"/>
        <w:numPr>
          <w:ilvl w:val="0"/>
          <w:numId w:val="37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pl-PL"/>
        </w:rPr>
        <w:t xml:space="preserve">Угол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1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5062C0" w:rsidRDefault="005062C0" w:rsidP="00EC743E">
      <w:pPr>
        <w:pStyle w:val="ad"/>
        <w:numPr>
          <w:ilvl w:val="0"/>
          <w:numId w:val="37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длин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0208 (м.)</w:t>
      </w:r>
    </w:p>
    <w:p w:rsidR="005062C0" w:rsidRDefault="005062C0" w:rsidP="00EC743E">
      <w:pPr>
        <w:pStyle w:val="ad"/>
        <w:numPr>
          <w:ilvl w:val="0"/>
          <w:numId w:val="37"/>
        </w:numPr>
        <w:spacing w:afterLines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высоте 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118 (м.)</w:t>
      </w:r>
    </w:p>
    <w:p w:rsidR="004B5D72" w:rsidRDefault="004B5D72" w:rsidP="00FE32E9">
      <w:pPr>
        <w:pStyle w:val="ad"/>
        <w:spacing w:afterLines="30" w:line="288" w:lineRule="auto"/>
        <w:ind w:left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Модель полученной матрицы представлена на рисунке 4.30.</w:t>
      </w:r>
    </w:p>
    <w:p w:rsidR="006560A1" w:rsidRDefault="006560A1" w:rsidP="00FE32E9">
      <w:pPr>
        <w:pStyle w:val="ad"/>
        <w:spacing w:afterLines="30" w:line="288" w:lineRule="auto"/>
        <w:ind w:left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</w:p>
    <w:p w:rsidR="004B5D72" w:rsidRDefault="004B5D72" w:rsidP="00FE32E9">
      <w:pPr>
        <w:pStyle w:val="ad"/>
        <w:spacing w:afterLines="30" w:line="288" w:lineRule="auto"/>
        <w:ind w:left="0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noProof/>
          <w:sz w:val="26"/>
          <w:szCs w:val="26"/>
          <w:shd w:val="clear" w:color="auto" w:fill="FFFFFF"/>
          <w:lang w:val="ru-RU" w:eastAsia="ru-RU"/>
        </w:rPr>
        <w:drawing>
          <wp:inline distT="0" distB="0" distL="0" distR="0">
            <wp:extent cx="5941060" cy="1827388"/>
            <wp:effectExtent l="19050" t="0" r="2540" b="0"/>
            <wp:docPr id="34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8273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763" w:rsidRPr="00EC743E" w:rsidRDefault="004B5D72" w:rsidP="00EC743E">
      <w:pPr>
        <w:spacing w:afterLines="30" w:line="288" w:lineRule="auto"/>
        <w:jc w:val="center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Рисунок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sz w:val="26"/>
          <w:szCs w:val="26"/>
          <w:shd w:val="clear" w:color="auto" w:fill="FFFFFF"/>
        </w:rPr>
        <w:t>.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30</w:t>
      </w:r>
      <w:r w:rsidRPr="005A46A7">
        <w:rPr>
          <w:rFonts w:ascii="Times New Roman" w:hAnsi="Times New Roman" w:cs="Times New Roman"/>
          <w:sz w:val="26"/>
          <w:szCs w:val="26"/>
          <w:shd w:val="clear" w:color="auto" w:fill="FFFFFF"/>
        </w:rPr>
        <w:t xml:space="preserve"> — </w:t>
      </w:r>
      <w:r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Модель матрицы </w:t>
      </w:r>
      <w:r w:rsidR="00E82FCE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>после оптимизации</w:t>
      </w:r>
    </w:p>
    <w:p w:rsidR="001029E9" w:rsidRPr="00615FA0" w:rsidRDefault="00DA339B" w:rsidP="0057612F">
      <w:pPr>
        <w:pStyle w:val="ad"/>
        <w:pageBreakBefore/>
        <w:numPr>
          <w:ilvl w:val="0"/>
          <w:numId w:val="6"/>
        </w:numPr>
        <w:spacing w:after="52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1" w:name="_Toc73453355"/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РАСЧЕТ </w:t>
      </w:r>
      <w:r w:rsidR="001029E9">
        <w:rPr>
          <w:rFonts w:ascii="Times New Roman" w:hAnsi="Times New Roman" w:cs="Times New Roman"/>
          <w:b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ЕХНИКО-ЭКОНОМИЧЕСКИХ ПОКАЗАТЕЛЕЙ</w:t>
      </w:r>
      <w:bookmarkEnd w:id="21"/>
    </w:p>
    <w:p w:rsidR="001029E9" w:rsidRDefault="001029E9" w:rsidP="0057612F">
      <w:pPr>
        <w:pStyle w:val="ad"/>
        <w:numPr>
          <w:ilvl w:val="1"/>
          <w:numId w:val="6"/>
        </w:numPr>
        <w:spacing w:before="52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2" w:name="_Toc73453356"/>
      <w:r>
        <w:rPr>
          <w:rFonts w:ascii="Times New Roman" w:hAnsi="Times New Roman" w:cs="Times New Roman"/>
          <w:b/>
          <w:sz w:val="28"/>
          <w:szCs w:val="28"/>
          <w:lang w:val="ru-RU"/>
        </w:rPr>
        <w:t>Исходные данные для расчета</w:t>
      </w:r>
      <w:bookmarkEnd w:id="22"/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Наименование проекта – «</w:t>
      </w:r>
      <w:r w:rsidRPr="00B871A0">
        <w:rPr>
          <w:rFonts w:cs="Times New Roman"/>
          <w:color w:val="000000" w:themeColor="text1"/>
          <w:lang w:val="ru-RU"/>
        </w:rPr>
        <w:t>Разр</w:t>
      </w:r>
      <w:r>
        <w:rPr>
          <w:rFonts w:cs="Times New Roman"/>
          <w:color w:val="000000" w:themeColor="text1"/>
          <w:lang w:val="ru-RU"/>
        </w:rPr>
        <w:t xml:space="preserve">аботка программной системы для моделирования физических свойств алмазного шлифовального бруска в средах </w:t>
      </w:r>
      <w:proofErr w:type="spellStart"/>
      <w:r>
        <w:rPr>
          <w:rFonts w:cs="Times New Roman"/>
          <w:color w:val="000000" w:themeColor="text1"/>
          <w:lang w:val="ru-RU"/>
        </w:rPr>
        <w:t>Comsol</w:t>
      </w:r>
      <w:proofErr w:type="spellEnd"/>
      <w:r>
        <w:rPr>
          <w:rFonts w:cs="Times New Roman"/>
          <w:color w:val="000000" w:themeColor="text1"/>
          <w:lang w:val="ru-RU"/>
        </w:rPr>
        <w:t xml:space="preserve"> </w:t>
      </w:r>
      <w:proofErr w:type="spellStart"/>
      <w:r>
        <w:rPr>
          <w:rFonts w:cs="Times New Roman"/>
          <w:color w:val="000000" w:themeColor="text1"/>
          <w:lang w:val="ru-RU"/>
        </w:rPr>
        <w:t>Multiphysics</w:t>
      </w:r>
      <w:proofErr w:type="spellEnd"/>
      <w:r>
        <w:rPr>
          <w:rFonts w:cs="Times New Roman"/>
          <w:color w:val="000000" w:themeColor="text1"/>
          <w:lang w:val="ru-RU"/>
        </w:rPr>
        <w:t xml:space="preserve"> и </w:t>
      </w:r>
      <w:proofErr w:type="spellStart"/>
      <w:r>
        <w:rPr>
          <w:rFonts w:cs="Times New Roman"/>
          <w:color w:val="000000" w:themeColor="text1"/>
          <w:lang w:val="ru-RU"/>
        </w:rPr>
        <w:t>OpenS</w:t>
      </w:r>
      <w:proofErr w:type="spellEnd"/>
      <w:r>
        <w:rPr>
          <w:rFonts w:cs="Times New Roman"/>
          <w:color w:val="000000" w:themeColor="text1"/>
          <w:lang w:val="en-US"/>
        </w:rPr>
        <w:t>CAD</w:t>
      </w:r>
      <w:r w:rsidRPr="00B871A0">
        <w:rPr>
          <w:rFonts w:cs="Times New Roman"/>
          <w:color w:val="000000" w:themeColor="text1"/>
        </w:rPr>
        <w:t>».</w:t>
      </w:r>
    </w:p>
    <w:p w:rsidR="00D6719A" w:rsidRPr="002A7B53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</w:rPr>
        <w:t>Среда разработки ПО – PyCharm (Python)</w:t>
      </w:r>
      <w:r w:rsidRPr="00225B5D">
        <w:rPr>
          <w:rFonts w:cs="Times New Roman"/>
          <w:color w:val="000000" w:themeColor="text1"/>
        </w:rPr>
        <w:t xml:space="preserve">, </w:t>
      </w:r>
      <w:proofErr w:type="spellStart"/>
      <w:r w:rsidRPr="00FF7BF9">
        <w:rPr>
          <w:rFonts w:cs="Times New Roman"/>
          <w:color w:val="000000" w:themeColor="text1"/>
          <w:lang w:val="en-US"/>
        </w:rPr>
        <w:t>Comsol</w:t>
      </w:r>
      <w:proofErr w:type="spellEnd"/>
      <w:r w:rsidRPr="00225B5D">
        <w:rPr>
          <w:rFonts w:cs="Times New Roman"/>
          <w:color w:val="000000" w:themeColor="text1"/>
        </w:rPr>
        <w:t xml:space="preserve"> </w:t>
      </w:r>
      <w:proofErr w:type="spellStart"/>
      <w:r w:rsidRPr="00FF7BF9">
        <w:rPr>
          <w:rFonts w:cs="Times New Roman"/>
          <w:color w:val="000000" w:themeColor="text1"/>
          <w:lang w:val="en-US"/>
        </w:rPr>
        <w:t>Multiphysics</w:t>
      </w:r>
      <w:proofErr w:type="spellEnd"/>
      <w:r w:rsidRPr="00225B5D">
        <w:rPr>
          <w:rFonts w:cs="Times New Roman"/>
          <w:color w:val="000000" w:themeColor="text1"/>
        </w:rPr>
        <w:t xml:space="preserve"> (</w:t>
      </w:r>
      <w:r>
        <w:rPr>
          <w:rFonts w:cs="Times New Roman"/>
          <w:color w:val="000000" w:themeColor="text1"/>
          <w:lang w:val="en-US"/>
        </w:rPr>
        <w:t>Java</w:t>
      </w:r>
      <w:r w:rsidRPr="00225B5D">
        <w:rPr>
          <w:rFonts w:cs="Times New Roman"/>
          <w:color w:val="000000" w:themeColor="text1"/>
        </w:rPr>
        <w:t xml:space="preserve">) </w:t>
      </w:r>
      <w:r w:rsidRPr="00B871A0">
        <w:rPr>
          <w:rFonts w:cs="Times New Roman"/>
          <w:color w:val="000000" w:themeColor="text1"/>
        </w:rPr>
        <w:t>. ПО функционального назначения.</w:t>
      </w:r>
    </w:p>
    <w:p w:rsidR="00D6719A" w:rsidRPr="00372FA3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372FA3">
        <w:rPr>
          <w:rFonts w:cs="Times New Roman"/>
          <w:color w:val="000000" w:themeColor="text1"/>
          <w:lang w:val="ru-RU"/>
        </w:rPr>
        <w:t xml:space="preserve">Необходимо произвести экономический расчет для создания системы, по которому можно будет судить, будет ли проектируемая система </w:t>
      </w:r>
      <w:r w:rsidRPr="00B871A0">
        <w:rPr>
          <w:rFonts w:cs="Times New Roman"/>
          <w:color w:val="000000" w:themeColor="text1"/>
        </w:rPr>
        <w:t>конкурентоспособной</w:t>
      </w:r>
      <w:r w:rsidRPr="00372FA3">
        <w:rPr>
          <w:rFonts w:cs="Times New Roman"/>
          <w:color w:val="000000" w:themeColor="text1"/>
          <w:lang w:val="ru-RU"/>
        </w:rPr>
        <w:t xml:space="preserve"> в сравнении со своими аналогами.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Расчет экономических показателей необходим, т.к. соотношение цены и качества, а также функциональности системы, является самым важным показателем для конечных потребителей. Экономические показатели позволят рассчитать затраты на использование системы, цену предприятия-изготовителя и розничную цену.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</w:rPr>
      </w:pPr>
      <w:r>
        <w:rPr>
          <w:rFonts w:cs="Times New Roman"/>
          <w:color w:val="000000" w:themeColor="text1"/>
        </w:rPr>
        <w:t xml:space="preserve"> </w:t>
      </w:r>
      <w:r>
        <w:rPr>
          <w:rFonts w:cs="Times New Roman"/>
          <w:color w:val="000000" w:themeColor="text1"/>
          <w:lang w:val="ru-RU"/>
        </w:rPr>
        <w:t>Н</w:t>
      </w:r>
      <w:r w:rsidRPr="00B871A0">
        <w:rPr>
          <w:rFonts w:cs="Times New Roman"/>
          <w:color w:val="000000" w:themeColor="text1"/>
        </w:rPr>
        <w:t>еобходимо произвести расчет экономических показателей. Результатом расчетов должна стать конечная розничная цена, по которой конечные потребители смогут приобрести устройство в продаже.Расчеты будут произведены в следующем порядке:</w:t>
      </w:r>
    </w:p>
    <w:p w:rsidR="00D6719A" w:rsidRPr="00B871A0" w:rsidRDefault="00D6719A" w:rsidP="001E69EF">
      <w:pPr>
        <w:pStyle w:val="a4"/>
        <w:numPr>
          <w:ilvl w:val="2"/>
          <w:numId w:val="2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</w:rPr>
        <w:t>Расчет</w:t>
      </w:r>
      <w:r w:rsidR="00916EA0">
        <w:rPr>
          <w:rFonts w:cs="Times New Roman"/>
          <w:color w:val="000000" w:themeColor="text1"/>
          <w:lang w:val="ru-RU"/>
        </w:rPr>
        <w:t xml:space="preserve"> заработной платы разработчиков</w:t>
      </w:r>
    </w:p>
    <w:p w:rsidR="00D6719A" w:rsidRPr="00B871A0" w:rsidRDefault="00D6719A" w:rsidP="001E69EF">
      <w:pPr>
        <w:pStyle w:val="a4"/>
        <w:numPr>
          <w:ilvl w:val="2"/>
          <w:numId w:val="2"/>
        </w:numPr>
        <w:tabs>
          <w:tab w:val="num" w:pos="1134"/>
        </w:tabs>
        <w:ind w:left="0" w:firstLine="850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</w:rPr>
        <w:t>Расчет полной себестоимости</w:t>
      </w:r>
      <w:r w:rsidR="00916EA0">
        <w:rPr>
          <w:rFonts w:cs="Times New Roman"/>
          <w:color w:val="000000" w:themeColor="text1"/>
          <w:lang w:val="ru-RU"/>
        </w:rPr>
        <w:t>, составление сметы затрат</w:t>
      </w:r>
    </w:p>
    <w:p w:rsidR="00D6719A" w:rsidRPr="00B871A0" w:rsidRDefault="00916EA0" w:rsidP="001E69EF">
      <w:pPr>
        <w:pStyle w:val="a4"/>
        <w:numPr>
          <w:ilvl w:val="2"/>
          <w:numId w:val="2"/>
        </w:numPr>
        <w:tabs>
          <w:tab w:val="num" w:pos="1134"/>
        </w:tabs>
        <w:ind w:left="0" w:firstLine="850"/>
        <w:contextualSpacing/>
        <w:rPr>
          <w:rFonts w:cs="Times New Roman"/>
          <w:color w:val="000000" w:themeColor="text1"/>
          <w:lang w:val="ru-RU"/>
        </w:rPr>
      </w:pPr>
      <w:r>
        <w:rPr>
          <w:rFonts w:cs="Times New Roman"/>
          <w:color w:val="000000" w:themeColor="text1"/>
          <w:lang w:val="ru-RU"/>
        </w:rPr>
        <w:t>Расчет отпускной цены</w:t>
      </w:r>
    </w:p>
    <w:p w:rsidR="00D6719A" w:rsidRPr="00D6719A" w:rsidRDefault="00D6719A" w:rsidP="001E69EF">
      <w:pPr>
        <w:pStyle w:val="a4"/>
        <w:numPr>
          <w:ilvl w:val="2"/>
          <w:numId w:val="2"/>
        </w:numPr>
        <w:tabs>
          <w:tab w:val="num" w:pos="1134"/>
        </w:tabs>
        <w:ind w:left="0" w:firstLine="850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чет чисто</w:t>
      </w:r>
      <w:r w:rsidR="00916EA0">
        <w:rPr>
          <w:rFonts w:cs="Times New Roman"/>
          <w:color w:val="000000" w:themeColor="text1"/>
          <w:lang w:val="ru-RU"/>
        </w:rPr>
        <w:t>й прибыли</w:t>
      </w:r>
    </w:p>
    <w:p w:rsidR="00D6719A" w:rsidRDefault="00D6719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3" w:name="_Toc73453357"/>
      <w:r>
        <w:rPr>
          <w:rFonts w:ascii="Times New Roman" w:hAnsi="Times New Roman" w:cs="Times New Roman"/>
          <w:b/>
          <w:sz w:val="28"/>
          <w:szCs w:val="28"/>
          <w:lang w:val="ru-RU"/>
        </w:rPr>
        <w:t>Расчет заработной платы разработчиков и полной себестоимости</w:t>
      </w:r>
      <w:bookmarkEnd w:id="23"/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Стоимостная оценка программного средства у разработчика предполагает составление сметы затрат, которая включает следующие статьи расходов:</w:t>
      </w:r>
    </w:p>
    <w:p w:rsidR="00D6719A" w:rsidRPr="00727965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 xml:space="preserve">заработную плату исполнителей </w:t>
      </w:r>
      <w:r w:rsidRPr="00727965">
        <w:rPr>
          <w:rFonts w:cs="Times New Roman"/>
          <w:color w:val="000000" w:themeColor="text1"/>
        </w:rPr>
        <w:t>(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 w:cs="Times New Roman"/>
                <w:color w:val="000000" w:themeColor="text1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</w:rPr>
                  <m:t>ЗП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en-US"/>
                  </w:rPr>
                  <m:t>i</m:t>
                </m:r>
              </m:sub>
            </m:sSub>
          </m:e>
        </m:nary>
      </m:oMath>
      <w:r w:rsidRPr="00B231A4">
        <w:rPr>
          <w:rFonts w:cs="Times New Roman"/>
          <w:color w:val="000000" w:themeColor="text1"/>
        </w:rPr>
        <w:t>);</w:t>
      </w:r>
    </w:p>
    <w:p w:rsidR="00D6719A" w:rsidRPr="00727965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727965">
        <w:rPr>
          <w:rFonts w:cs="Times New Roman"/>
          <w:color w:val="000000" w:themeColor="text1"/>
        </w:rPr>
        <w:t>отчисления на социальные нужды (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 w:cs="Times New Roman"/>
                <w:color w:val="000000" w:themeColor="text1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</w:rPr>
                  <m:t>Р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</w:rPr>
                  <m:t>СОЦ</m:t>
                </m:r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en-US"/>
                  </w:rPr>
                  <m:t>i</m:t>
                </m:r>
              </m:sub>
            </m:sSub>
          </m:e>
        </m:nary>
      </m:oMath>
      <w:r w:rsidRPr="00727965">
        <w:rPr>
          <w:rFonts w:cs="Times New Roman"/>
          <w:color w:val="000000" w:themeColor="text1"/>
        </w:rPr>
        <w:t>);</w:t>
      </w:r>
    </w:p>
    <w:p w:rsidR="00D6719A" w:rsidRPr="00727965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727965">
        <w:rPr>
          <w:rFonts w:cs="Times New Roman"/>
          <w:color w:val="000000" w:themeColor="text1"/>
        </w:rPr>
        <w:t>материалы и комплектующие изделия (Рм);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lastRenderedPageBreak/>
        <w:t>спецоборудование (Рс);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машинное время (Рмв);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расходы на научные командировки (Рнк):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прочие прямые расходы (Рпр);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накладные расходы (Рнр);</w:t>
      </w:r>
    </w:p>
    <w:p w:rsidR="00D6719A" w:rsidRPr="00B871A0" w:rsidRDefault="00D6719A" w:rsidP="001E69EF">
      <w:pPr>
        <w:pStyle w:val="a4"/>
        <w:numPr>
          <w:ilvl w:val="0"/>
          <w:numId w:val="3"/>
        </w:numPr>
        <w:tabs>
          <w:tab w:val="num" w:pos="1134"/>
        </w:tabs>
        <w:ind w:left="0" w:firstLine="851"/>
        <w:contextualSpacing/>
        <w:rPr>
          <w:rFonts w:cs="Times New Roman"/>
          <w:color w:val="000000" w:themeColor="text1"/>
        </w:rPr>
      </w:pPr>
      <w:r w:rsidRPr="00B871A0">
        <w:rPr>
          <w:rFonts w:cs="Times New Roman"/>
          <w:color w:val="000000" w:themeColor="text1"/>
        </w:rPr>
        <w:t>затраты на освоение и сопровождение программного средства(Ро и Рсо).</w:t>
      </w:r>
    </w:p>
    <w:p w:rsidR="00D6719A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</w:rPr>
        <w:t xml:space="preserve">Полная себестоимость (Сп) разработки программного продукта </w:t>
      </w:r>
      <w:r w:rsidRPr="00B871A0">
        <w:rPr>
          <w:rFonts w:cs="Times New Roman"/>
          <w:color w:val="000000" w:themeColor="text1"/>
          <w:lang w:val="ru-RU"/>
        </w:rPr>
        <w:t xml:space="preserve">(ПП) </w:t>
      </w:r>
      <w:r w:rsidRPr="00B871A0">
        <w:rPr>
          <w:rFonts w:cs="Times New Roman"/>
          <w:color w:val="000000" w:themeColor="text1"/>
        </w:rPr>
        <w:t>рассчитывается как сумма расходов по всем статьям с учетом рыночной стоимости аналогичных продуктов.</w:t>
      </w:r>
      <w:r>
        <w:rPr>
          <w:rFonts w:cs="Times New Roman"/>
          <w:color w:val="000000" w:themeColor="text1"/>
          <w:lang w:val="ru-RU"/>
        </w:rPr>
        <w:t xml:space="preserve"> </w:t>
      </w:r>
      <w:r w:rsidRPr="00C07162">
        <w:rPr>
          <w:rFonts w:cs="Times New Roman"/>
          <w:color w:val="000000" w:themeColor="text1"/>
          <w:lang w:val="ru-RU"/>
        </w:rPr>
        <w:t>Определяется по формуле 5.1.</w:t>
      </w:r>
    </w:p>
    <w:p w:rsidR="00D6719A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727965" w:rsidRDefault="00B02C59" w:rsidP="00F02FBB">
      <w:pPr>
        <w:pStyle w:val="a4"/>
        <w:tabs>
          <w:tab w:val="left" w:pos="8505"/>
        </w:tabs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en-US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 w:cs="Times New Roman"/>
                <w:color w:val="000000" w:themeColor="text1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</w:rPr>
                  <m:t>ЗП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en-US"/>
                  </w:rPr>
                  <m:t>i</m:t>
                </m:r>
              </m:sub>
            </m:sSub>
          </m:e>
        </m:nary>
        <m:r>
          <m:rPr>
            <m:nor/>
          </m:rPr>
          <w:rPr>
            <w:rFonts w:cs="Times New Roman"/>
            <w:color w:val="000000" w:themeColor="text1"/>
            <w:lang w:val="ru-RU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СОЦ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М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С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МВ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НК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ПР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НР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О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</w:rPr>
              <m:t>СО</m:t>
            </m:r>
          </m:sub>
        </m:sSub>
        <m:r>
          <m:rPr>
            <m:nor/>
          </m:rPr>
          <w:rPr>
            <w:rFonts w:cs="Times New Roman"/>
            <w:color w:val="000000" w:themeColor="text1"/>
          </w:rPr>
          <m:t>,</m:t>
        </m:r>
      </m:oMath>
      <w:r w:rsidR="00D6719A" w:rsidRPr="00727965">
        <w:rPr>
          <w:rFonts w:eastAsiaTheme="minorEastAsia" w:cs="Times New Roman"/>
          <w:color w:val="000000" w:themeColor="text1"/>
        </w:rPr>
        <w:tab/>
      </w:r>
      <w:r w:rsidR="00D6719A" w:rsidRPr="00727965">
        <w:rPr>
          <w:rFonts w:eastAsiaTheme="minorEastAsia" w:cs="Times New Roman"/>
          <w:color w:val="000000" w:themeColor="text1"/>
          <w:lang w:val="ru-RU"/>
        </w:rPr>
        <w:t>(5.1)</w:t>
      </w:r>
    </w:p>
    <w:p w:rsidR="00D6719A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считаем значения по каждой из статей: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Заработная плата исполнителей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чет заработной платы каждого из разработчиков ПП начинается с определения:</w:t>
      </w:r>
    </w:p>
    <w:p w:rsidR="00D6719A" w:rsidRPr="00B214C2" w:rsidRDefault="00D6719A" w:rsidP="001E69EF">
      <w:pPr>
        <w:pStyle w:val="a4"/>
        <w:numPr>
          <w:ilvl w:val="0"/>
          <w:numId w:val="25"/>
        </w:numPr>
        <w:ind w:left="851" w:firstLine="0"/>
        <w:contextualSpacing/>
        <w:rPr>
          <w:rFonts w:cs="Times New Roman"/>
          <w:color w:val="000000" w:themeColor="text1"/>
          <w:lang w:val="ru-RU"/>
        </w:rPr>
      </w:pPr>
      <w:r w:rsidRPr="00B214C2">
        <w:rPr>
          <w:rFonts w:cs="Times New Roman"/>
          <w:color w:val="000000" w:themeColor="text1"/>
          <w:lang w:val="ru-RU"/>
        </w:rPr>
        <w:t xml:space="preserve">Продолжительности времени разработк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lang w:val="ru-RU"/>
              </w:rPr>
              <m:t>Ф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lang w:val="ru-RU"/>
              </w:rPr>
              <m:t>РВ</m:t>
            </m:r>
          </m:sub>
        </m:sSub>
      </m:oMath>
      <w:r w:rsidRPr="00B214C2">
        <w:rPr>
          <w:rFonts w:eastAsiaTheme="minorEastAsia" w:cs="Times New Roman"/>
          <w:color w:val="000000" w:themeColor="text1"/>
          <w:lang w:val="ru-RU"/>
        </w:rPr>
        <w:t>, которое устанавливается экспертным путем с учетом сложности, новизны ПП и фактически затраченного времени.</w:t>
      </w:r>
    </w:p>
    <w:p w:rsidR="00D6719A" w:rsidRPr="00B214C2" w:rsidRDefault="00D6719A" w:rsidP="001E69EF">
      <w:pPr>
        <w:pStyle w:val="a4"/>
        <w:numPr>
          <w:ilvl w:val="0"/>
          <w:numId w:val="25"/>
        </w:numPr>
        <w:ind w:left="851" w:firstLine="0"/>
        <w:contextualSpacing/>
        <w:rPr>
          <w:rFonts w:cs="Times New Roman"/>
          <w:color w:val="000000" w:themeColor="text1"/>
          <w:lang w:val="ru-RU"/>
        </w:rPr>
      </w:pPr>
      <w:r w:rsidRPr="00B214C2">
        <w:rPr>
          <w:rFonts w:cs="Times New Roman"/>
          <w:color w:val="000000" w:themeColor="text1"/>
          <w:lang w:val="ru-RU"/>
        </w:rPr>
        <w:t>Количества разработчиков ПП, один разработчик (инженер-программист) и научный руководитель.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Предприятие заказчик (</w:t>
      </w:r>
      <w:proofErr w:type="spellStart"/>
      <w:r w:rsidRPr="00B871A0">
        <w:rPr>
          <w:rFonts w:cs="Times New Roman"/>
          <w:color w:val="000000" w:themeColor="text1"/>
          <w:lang w:val="ru-RU"/>
        </w:rPr>
        <w:t>БрГТУ</w:t>
      </w:r>
      <w:proofErr w:type="spellEnd"/>
      <w:r w:rsidRPr="00B871A0">
        <w:rPr>
          <w:rFonts w:cs="Times New Roman"/>
          <w:color w:val="000000" w:themeColor="text1"/>
          <w:lang w:val="ru-RU"/>
        </w:rPr>
        <w:t>) является бюджетной организацией, следовательно, для расчета заработной платы разработчиков принимается тарифная система (ТС) «Об оплате труда работников бюджетных организаций».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Месячная заработная плата будет состоять из оклада и стимулирующих и комп</w:t>
      </w:r>
      <w:r>
        <w:rPr>
          <w:rFonts w:cs="Times New Roman"/>
          <w:color w:val="000000" w:themeColor="text1"/>
          <w:lang w:val="ru-RU"/>
        </w:rPr>
        <w:t>енсирующих выплат (формула 5</w:t>
      </w:r>
      <w:r w:rsidRPr="00B871A0">
        <w:rPr>
          <w:rFonts w:cs="Times New Roman"/>
          <w:color w:val="000000" w:themeColor="text1"/>
          <w:lang w:val="ru-RU"/>
        </w:rPr>
        <w:t>.2)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B02C59" w:rsidP="00F02FBB">
      <w:pPr>
        <w:pStyle w:val="a4"/>
        <w:tabs>
          <w:tab w:val="left" w:pos="8505"/>
        </w:tabs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ЕС</m:t>
            </m:r>
          </m:sub>
        </m:sSub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=оклад+стимул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 xml:space="preserve">. 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выплаты+компенс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. выплаты,</m:t>
        </m:r>
      </m:oMath>
      <w:r w:rsidR="00D6719A" w:rsidRPr="00B871A0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2)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Тарифный о</w:t>
      </w:r>
      <w:r>
        <w:rPr>
          <w:rFonts w:cs="Times New Roman"/>
          <w:color w:val="000000" w:themeColor="text1"/>
          <w:lang w:val="ru-RU"/>
        </w:rPr>
        <w:t>клад рассчитывается по формуле 5</w:t>
      </w:r>
      <w:r w:rsidRPr="00B871A0">
        <w:rPr>
          <w:rFonts w:cs="Times New Roman"/>
          <w:color w:val="000000" w:themeColor="text1"/>
          <w:lang w:val="ru-RU"/>
        </w:rPr>
        <w:t>.3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231A4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Оклад=Базовая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 xml:space="preserve"> ставка*тарифный коэффициент</m:t>
        </m:r>
      </m:oMath>
      <w:r w:rsidR="00F02FBB">
        <w:rPr>
          <w:rFonts w:eastAsiaTheme="minorEastAsia" w:cs="Times New Roman"/>
          <w:color w:val="000000" w:themeColor="text1"/>
          <w:lang w:val="ru-RU"/>
        </w:rPr>
        <w:t>,</w:t>
      </w:r>
      <w:r w:rsidR="00F02FBB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3)</w:t>
      </w:r>
    </w:p>
    <w:p w:rsidR="00CB0C31" w:rsidRPr="00B871A0" w:rsidRDefault="00CB0C31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где </w:t>
      </w:r>
      <m:oMath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>Базовая</m:t>
        </m:r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 xml:space="preserve"> </m:t>
        </m:r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>ставка</m:t>
        </m:r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на 1 января 2021 года составляет 195 бел. </w:t>
      </w:r>
      <w:proofErr w:type="gramStart"/>
      <w:r w:rsidRPr="00B871A0">
        <w:rPr>
          <w:rFonts w:eastAsiaTheme="minorEastAsia" w:cs="Times New Roman"/>
          <w:color w:val="000000" w:themeColor="text1"/>
          <w:lang w:val="ru-RU"/>
        </w:rPr>
        <w:t>р</w:t>
      </w:r>
      <w:proofErr w:type="gramEnd"/>
      <w:r w:rsidRPr="00B871A0">
        <w:rPr>
          <w:rFonts w:eastAsiaTheme="minorEastAsia" w:cs="Times New Roman"/>
          <w:color w:val="000000" w:themeColor="text1"/>
          <w:lang w:val="ru-RU"/>
        </w:rPr>
        <w:t>;</w:t>
      </w:r>
    </w:p>
    <w:p w:rsidR="00D6719A" w:rsidRPr="00B871A0" w:rsidRDefault="00B231A4" w:rsidP="00CB0C31">
      <w:pPr>
        <w:pStyle w:val="a4"/>
        <w:ind w:firstLine="1276"/>
        <w:contextualSpacing/>
        <w:rPr>
          <w:rFonts w:eastAsiaTheme="minorEastAsia" w:cs="Times New Roman"/>
          <w:color w:val="000000" w:themeColor="text1"/>
          <w:lang w:val="ru-RU"/>
        </w:rPr>
      </w:pPr>
      <m:oMath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>тарифный</m:t>
        </m:r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 xml:space="preserve"> </m:t>
        </m:r>
        <m:r>
          <m:rPr>
            <m:sty m:val="p"/>
          </m:rPr>
          <w:rPr>
            <w:rFonts w:ascii="Cambria Math" w:cs="Times New Roman"/>
            <w:color w:val="000000" w:themeColor="text1"/>
            <w:lang w:val="ru-RU"/>
          </w:rPr>
          <m:t>коэффициент</m:t>
        </m:r>
      </m:oMath>
      <w:r w:rsidR="00D6719A" w:rsidRPr="00B871A0">
        <w:rPr>
          <w:rFonts w:eastAsiaTheme="minorEastAsia" w:cs="Times New Roman"/>
          <w:color w:val="000000" w:themeColor="text1"/>
          <w:lang w:val="ru-RU"/>
        </w:rPr>
        <w:t xml:space="preserve"> для инженера</w:t>
      </w:r>
      <w:r w:rsidR="00D6719A">
        <w:rPr>
          <w:rFonts w:eastAsiaTheme="minorEastAsia" w:cs="Times New Roman"/>
          <w:color w:val="000000" w:themeColor="text1"/>
          <w:lang w:val="ru-RU"/>
        </w:rPr>
        <w:t>-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 xml:space="preserve">программиста 5 разряда равен 1.29, </w:t>
      </w:r>
      <w:r w:rsidR="00D6719A" w:rsidRPr="005606C0">
        <w:rPr>
          <w:rFonts w:eastAsiaTheme="minorEastAsia" w:cs="Times New Roman"/>
          <w:color w:val="000000" w:themeColor="text1"/>
          <w:lang w:val="ru-RU"/>
        </w:rPr>
        <w:t>тарифный коэффициент для научного руководителя (должность – старший преподаватель) 14 разряда равен 2.31.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lastRenderedPageBreak/>
        <w:t xml:space="preserve">После </w:t>
      </w:r>
      <w:r>
        <w:rPr>
          <w:rFonts w:cs="Times New Roman"/>
          <w:color w:val="000000" w:themeColor="text1"/>
          <w:lang w:val="ru-RU"/>
        </w:rPr>
        <w:t>расчета месячной заработной платы</w:t>
      </w:r>
      <w:r w:rsidRPr="00B871A0">
        <w:rPr>
          <w:rFonts w:cs="Times New Roman"/>
          <w:color w:val="000000" w:themeColor="text1"/>
          <w:lang w:val="ru-RU"/>
        </w:rPr>
        <w:t xml:space="preserve"> специалиста, необходимо пересчитать ее на фактическое число дней работы конкретного специ</w:t>
      </w:r>
      <w:r>
        <w:rPr>
          <w:rFonts w:cs="Times New Roman"/>
          <w:color w:val="000000" w:themeColor="text1"/>
          <w:lang w:val="ru-RU"/>
        </w:rPr>
        <w:t>алиста над проектом по формуле 5</w:t>
      </w:r>
      <w:r w:rsidRPr="00B871A0">
        <w:rPr>
          <w:rFonts w:cs="Times New Roman"/>
          <w:color w:val="000000" w:themeColor="text1"/>
          <w:lang w:val="ru-RU"/>
        </w:rPr>
        <w:t>.4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СПЕЦ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ЗП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МЕС</m:t>
                </m:r>
              </m:sub>
            </m:sSub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21.4</m:t>
            </m:r>
          </m:den>
        </m:f>
        <m:r>
          <m:rPr>
            <m:nor/>
          </m:rPr>
          <w:rPr>
            <w:rFonts w:cs="Times New Roman"/>
            <w:color w:val="000000" w:themeColor="text1"/>
            <w:lang w:val="ru-RU"/>
          </w:rPr>
          <m:t>*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Ф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В</m:t>
            </m:r>
          </m:sub>
        </m:sSub>
      </m:oMath>
      <w:r w:rsidR="00F02FBB">
        <w:rPr>
          <w:rFonts w:eastAsiaTheme="minorEastAsia" w:cs="Times New Roman"/>
          <w:color w:val="000000" w:themeColor="text1"/>
          <w:lang w:val="ru-RU"/>
        </w:rPr>
        <w:t>,</w:t>
      </w:r>
      <w:r w:rsidR="00F02FBB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4)</w:t>
      </w:r>
    </w:p>
    <w:p w:rsidR="00CB0C31" w:rsidRPr="00B871A0" w:rsidRDefault="00CB0C31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F02FBB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F02FBB">
        <w:rPr>
          <w:rFonts w:cs="Times New Roman"/>
          <w:color w:val="000000" w:themeColor="text1"/>
          <w:lang w:val="ru-RU"/>
        </w:rPr>
        <w:t xml:space="preserve">где </w:t>
      </w:r>
      <m:oMath>
        <m:r>
          <m:rPr>
            <m:nor/>
          </m:rPr>
          <w:rPr>
            <w:rFonts w:cs="Times New Roman"/>
            <w:color w:val="000000" w:themeColor="text1"/>
            <w:lang w:val="ru-RU"/>
          </w:rPr>
          <m:t>21.4</m:t>
        </m:r>
      </m:oMath>
      <w:r w:rsidRPr="00F02FBB">
        <w:rPr>
          <w:rFonts w:eastAsiaTheme="minorEastAsia" w:cs="Times New Roman"/>
          <w:color w:val="000000" w:themeColor="text1"/>
          <w:lang w:val="ru-RU"/>
        </w:rPr>
        <w:t xml:space="preserve"> – среднемесячное количество рабочих дней в 2021 году при 5-дневной рабочей неделе;</w:t>
      </w:r>
    </w:p>
    <w:p w:rsidR="00D6719A" w:rsidRPr="00B871A0" w:rsidRDefault="00B02C59" w:rsidP="00D6719A">
      <w:pPr>
        <w:pStyle w:val="a4"/>
        <w:ind w:firstLine="1418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Ф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В</m:t>
            </m:r>
          </m:sub>
        </m:sSub>
      </m:oMath>
      <w:r w:rsidR="00D6719A" w:rsidRPr="00F02FBB">
        <w:rPr>
          <w:rFonts w:eastAsiaTheme="minorEastAsia" w:cs="Times New Roman"/>
          <w:color w:val="000000" w:themeColor="text1"/>
          <w:lang w:val="ru-RU"/>
        </w:rPr>
        <w:t xml:space="preserve"> = 37 дней для инженера-программиста и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Ф</m:t>
            </m:r>
          </m:e>
          <m:sub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РВ</m:t>
            </m:r>
          </m:sub>
        </m:sSub>
      </m:oMath>
      <w:r w:rsidR="00D6719A" w:rsidRPr="00F02FBB">
        <w:rPr>
          <w:rFonts w:eastAsiaTheme="minorEastAsia" w:cs="Times New Roman"/>
          <w:color w:val="000000" w:themeColor="text1"/>
          <w:lang w:val="ru-RU"/>
        </w:rPr>
        <w:t xml:space="preserve"> = 13 для научного руководителя</w:t>
      </w:r>
      <w:r w:rsidR="00484C1B">
        <w:rPr>
          <w:rFonts w:eastAsiaTheme="minorEastAsia" w:cs="Times New Roman"/>
          <w:color w:val="000000" w:themeColor="text1"/>
          <w:lang w:val="ru-RU"/>
        </w:rPr>
        <w:t>.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eastAsiaTheme="minorEastAsia" w:cs="Times New Roman"/>
          <w:color w:val="000000" w:themeColor="text1"/>
          <w:lang w:val="ru-RU"/>
        </w:rPr>
        <w:t xml:space="preserve">Рассчитаем заработную плату исполнителей проекта и занесем результаты </w:t>
      </w:r>
      <w:r>
        <w:rPr>
          <w:rFonts w:eastAsiaTheme="minorEastAsia" w:cs="Times New Roman"/>
          <w:color w:val="000000" w:themeColor="text1"/>
          <w:lang w:val="ru-RU"/>
        </w:rPr>
        <w:t>в таблицу 5</w:t>
      </w:r>
      <w:r w:rsidRPr="00B871A0">
        <w:rPr>
          <w:rFonts w:eastAsiaTheme="minorEastAsia" w:cs="Times New Roman"/>
          <w:color w:val="000000" w:themeColor="text1"/>
          <w:lang w:val="ru-RU"/>
        </w:rPr>
        <w:t>.1:</w:t>
      </w:r>
    </w:p>
    <w:p w:rsidR="00D6719A" w:rsidRPr="00B871A0" w:rsidRDefault="00D6719A" w:rsidP="00D6719A">
      <w:pPr>
        <w:pStyle w:val="a4"/>
        <w:ind w:firstLine="851"/>
        <w:rPr>
          <w:rFonts w:eastAsiaTheme="minorEastAsia" w:cs="Times New Roman"/>
          <w:color w:val="000000" w:themeColor="text1"/>
          <w:lang w:val="ru-RU"/>
        </w:rPr>
      </w:pPr>
    </w:p>
    <w:p w:rsidR="00D6719A" w:rsidRPr="00B871A0" w:rsidRDefault="00E04896" w:rsidP="00E04896">
      <w:pPr>
        <w:tabs>
          <w:tab w:val="center" w:pos="4678"/>
          <w:tab w:val="left" w:pos="7275"/>
        </w:tabs>
        <w:spacing w:after="30" w:line="288" w:lineRule="auto"/>
        <w:rPr>
          <w:rFonts w:ascii="Times New Roman" w:hAnsi="Times New Roman" w:cs="Times New Roman"/>
          <w:color w:val="000000" w:themeColor="text1"/>
          <w:sz w:val="26"/>
          <w:szCs w:val="26"/>
          <w:lang w:val="ru-RU" w:eastAsia="ru-RU"/>
        </w:rPr>
      </w:pPr>
      <w:r w:rsidRPr="00E04896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  <w:r w:rsidR="00D6719A" w:rsidRPr="00E04896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Таблица 5.1 – Расчет заработной платы</w:t>
      </w:r>
      <w:r w:rsidRPr="00E04896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</w:p>
    <w:tbl>
      <w:tblPr>
        <w:tblW w:w="101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93"/>
        <w:gridCol w:w="613"/>
        <w:gridCol w:w="767"/>
        <w:gridCol w:w="767"/>
        <w:gridCol w:w="460"/>
        <w:gridCol w:w="919"/>
        <w:gridCol w:w="613"/>
        <w:gridCol w:w="920"/>
        <w:gridCol w:w="919"/>
        <w:gridCol w:w="1073"/>
        <w:gridCol w:w="1073"/>
      </w:tblGrid>
      <w:tr w:rsidR="00D6719A" w:rsidRPr="00CB0C31" w:rsidTr="00F545F5">
        <w:trPr>
          <w:cantSplit/>
          <w:trHeight w:val="2342"/>
          <w:jc w:val="center"/>
        </w:trPr>
        <w:tc>
          <w:tcPr>
            <w:tcW w:w="1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Категория работников</w:t>
            </w:r>
          </w:p>
        </w:tc>
        <w:tc>
          <w:tcPr>
            <w:tcW w:w="6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ru-RU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Тарифный разряд</w:t>
            </w:r>
          </w:p>
        </w:tc>
        <w:tc>
          <w:tcPr>
            <w:tcW w:w="7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Тарифный коэффициент</w:t>
            </w:r>
          </w:p>
        </w:tc>
        <w:tc>
          <w:tcPr>
            <w:tcW w:w="7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Фонд рабочего времени, дни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Премия, %</w:t>
            </w:r>
          </w:p>
        </w:tc>
        <w:tc>
          <w:tcPr>
            <w:tcW w:w="9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Надбавка за работу по </w:t>
            </w:r>
          </w:p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контракту, %</w:t>
            </w:r>
          </w:p>
        </w:tc>
        <w:tc>
          <w:tcPr>
            <w:tcW w:w="6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Надбавка за стаж, %</w:t>
            </w:r>
          </w:p>
        </w:tc>
        <w:tc>
          <w:tcPr>
            <w:tcW w:w="9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Надбавка за характер </w:t>
            </w:r>
          </w:p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труда, %</w:t>
            </w:r>
          </w:p>
        </w:tc>
        <w:tc>
          <w:tcPr>
            <w:tcW w:w="9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Надбавка за выс. достижения в труде, % </w:t>
            </w:r>
          </w:p>
        </w:tc>
        <w:tc>
          <w:tcPr>
            <w:tcW w:w="21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Заработная плата, бел. руб.</w:t>
            </w:r>
          </w:p>
        </w:tc>
      </w:tr>
      <w:tr w:rsidR="00D6719A" w:rsidRPr="00CB0C31" w:rsidTr="00F545F5">
        <w:trPr>
          <w:cantSplit/>
          <w:trHeight w:val="2057"/>
          <w:jc w:val="center"/>
        </w:trPr>
        <w:tc>
          <w:tcPr>
            <w:tcW w:w="1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7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7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4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9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6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9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9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E04896" w:rsidRDefault="00D6719A" w:rsidP="00F545F5">
            <w:pPr>
              <w:spacing w:after="0" w:line="240" w:lineRule="auto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3B03BC" w:rsidP="00F545F5">
            <w:pPr>
              <w:spacing w:line="240" w:lineRule="auto"/>
              <w:ind w:left="113" w:right="113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ru-RU"/>
              </w:rPr>
              <w:t>о</w:t>
            </w:r>
            <w:r w:rsidR="00D6719A"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клад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D6719A" w:rsidRPr="00E04896" w:rsidRDefault="003B03BC" w:rsidP="00F545F5">
            <w:pPr>
              <w:spacing w:line="240" w:lineRule="auto"/>
              <w:ind w:left="113" w:right="113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ru-RU"/>
              </w:rPr>
              <w:t>в</w:t>
            </w:r>
            <w:r w:rsidR="00D6719A" w:rsidRPr="00E04896">
              <w:rPr>
                <w:rFonts w:ascii="Times New Roman" w:hAnsi="Times New Roman" w:cs="Times New Roman"/>
                <w:b/>
                <w:sz w:val="26"/>
                <w:szCs w:val="26"/>
              </w:rPr>
              <w:t>сего</w:t>
            </w:r>
          </w:p>
        </w:tc>
      </w:tr>
      <w:tr w:rsidR="00D6719A" w:rsidRPr="00CB0C31" w:rsidTr="00F545F5">
        <w:trPr>
          <w:trHeight w:val="435"/>
          <w:jc w:val="center"/>
        </w:trPr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Инженер-программист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.</w:t>
            </w: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29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7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251.55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490.38</w:t>
            </w:r>
          </w:p>
        </w:tc>
      </w:tr>
      <w:tr w:rsidR="00D6719A" w:rsidRPr="00CB0C31" w:rsidTr="00F545F5">
        <w:trPr>
          <w:trHeight w:val="914"/>
          <w:jc w:val="center"/>
        </w:trPr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Научный руководитель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4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2</w:t>
            </w: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.31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3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20</w:t>
            </w:r>
          </w:p>
        </w:tc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</w:rPr>
              <w:t>-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450.45</w:t>
            </w:r>
          </w:p>
        </w:tc>
        <w:tc>
          <w:tcPr>
            <w:tcW w:w="1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19A" w:rsidRPr="00CB0C31" w:rsidRDefault="00D6719A" w:rsidP="00F545F5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  <w:lang w:val="ru-RU"/>
              </w:rPr>
            </w:pPr>
            <w:r w:rsidRPr="00CB0C31">
              <w:rPr>
                <w:rFonts w:ascii="Times New Roman" w:hAnsi="Times New Roman" w:cs="Times New Roman"/>
                <w:sz w:val="26"/>
                <w:szCs w:val="26"/>
                <w:lang w:val="ru-RU"/>
              </w:rPr>
              <w:t>311.01</w:t>
            </w:r>
          </w:p>
        </w:tc>
      </w:tr>
    </w:tbl>
    <w:p w:rsidR="00D6719A" w:rsidRPr="00B871A0" w:rsidRDefault="00D6719A" w:rsidP="00FE32E9">
      <w:pPr>
        <w:spacing w:afterLines="30" w:line="288" w:lineRule="auto"/>
        <w:ind w:firstLine="851"/>
        <w:contextualSpacing/>
        <w:jc w:val="both"/>
        <w:rPr>
          <w:rFonts w:ascii="Times New Roman" w:hAnsi="Times New Roman"/>
          <w:color w:val="000000" w:themeColor="text1"/>
          <w:sz w:val="26"/>
          <w:lang w:val="ru-RU"/>
        </w:rPr>
      </w:pPr>
    </w:p>
    <w:p w:rsidR="00D6719A" w:rsidRPr="00B871A0" w:rsidRDefault="00D6719A" w:rsidP="00FE32E9">
      <w:pPr>
        <w:spacing w:afterLines="30" w:line="288" w:lineRule="auto"/>
        <w:ind w:firstLine="851"/>
        <w:contextualSpacing/>
        <w:rPr>
          <w:rFonts w:ascii="Times New Roman" w:hAnsi="Times New Roman"/>
          <w:color w:val="000000" w:themeColor="text1"/>
          <w:sz w:val="26"/>
          <w:lang w:val="ru-RU"/>
        </w:rPr>
      </w:pPr>
      <w:r w:rsidRPr="00B871A0">
        <w:rPr>
          <w:rFonts w:ascii="Times New Roman" w:hAnsi="Times New Roman"/>
          <w:color w:val="000000" w:themeColor="text1"/>
          <w:sz w:val="26"/>
          <w:lang w:val="ru-RU"/>
        </w:rPr>
        <w:t>Заработная плата инженера-программиста:</w:t>
      </w:r>
    </w:p>
    <w:p w:rsidR="00D6719A" w:rsidRPr="00B231A4" w:rsidRDefault="00B231A4" w:rsidP="00FE32E9">
      <w:pPr>
        <w:spacing w:afterLines="30" w:line="288" w:lineRule="auto"/>
        <w:ind w:firstLine="851"/>
        <w:contextualSpacing/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Оклад=195*1.29=251.55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231A4" w:rsidP="00FE32E9">
      <w:pPr>
        <w:spacing w:afterLines="30" w:line="288" w:lineRule="auto"/>
        <w:ind w:firstLine="851"/>
        <w:contextualSpacing/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</w:pPr>
      <m:oMath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Премия=251.55*0.05=12.58 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02C59" w:rsidP="00FE32E9">
      <w:pPr>
        <w:spacing w:afterLines="30" w:line="288" w:lineRule="auto"/>
        <w:ind w:firstLine="851"/>
        <w:contextualSpacing/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СТАЖ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=195*0.1=19.5 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727965" w:rsidRDefault="00B02C59" w:rsidP="00FE32E9">
      <w:pPr>
        <w:spacing w:afterLines="30" w:line="288" w:lineRule="auto"/>
        <w:ind w:firstLine="851"/>
        <w:contextualSpacing/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МЕС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=251.55+12.58+19.5=283.63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727965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02C59" w:rsidP="00FE32E9">
      <w:pPr>
        <w:spacing w:afterLines="30" w:line="288" w:lineRule="auto"/>
        <w:ind w:firstLine="851"/>
        <w:contextualSpacing/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СПЕЦ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=</m:t>
        </m:r>
        <m:f>
          <m:f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lang w:val="ru-RU"/>
              </w:rPr>
            </m:ctrlPr>
          </m:fPr>
          <m:num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283.63</m:t>
            </m:r>
          </m:num>
          <m:den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21.4</m:t>
            </m:r>
          </m:den>
        </m:f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*37=490.38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871A0" w:rsidRDefault="00D6719A" w:rsidP="00FE32E9">
      <w:pPr>
        <w:spacing w:afterLines="30" w:line="288" w:lineRule="auto"/>
        <w:ind w:left="851"/>
        <w:contextualSpacing/>
        <w:rPr>
          <w:rFonts w:ascii="Times New Roman" w:hAnsi="Times New Roman"/>
          <w:color w:val="000000" w:themeColor="text1"/>
          <w:sz w:val="26"/>
          <w:lang w:val="ru-RU"/>
        </w:rPr>
      </w:pPr>
      <w:r w:rsidRPr="00B871A0">
        <w:rPr>
          <w:rFonts w:ascii="Times New Roman" w:hAnsi="Times New Roman"/>
          <w:color w:val="000000" w:themeColor="text1"/>
          <w:sz w:val="26"/>
          <w:lang w:val="ru-RU"/>
        </w:rPr>
        <w:lastRenderedPageBreak/>
        <w:t>Заработная плата научного руководителя:</w:t>
      </w:r>
    </w:p>
    <w:p w:rsidR="00D6719A" w:rsidRPr="00B231A4" w:rsidRDefault="00B231A4" w:rsidP="00FE32E9">
      <w:pPr>
        <w:spacing w:afterLines="30" w:line="288" w:lineRule="auto"/>
        <w:ind w:firstLine="851"/>
        <w:contextualSpacing/>
        <w:rPr>
          <w:rFonts w:ascii="Times New Roman" w:hAnsi="Times New Roman" w:cs="Times New Roman"/>
          <w:color w:val="000000" w:themeColor="text1"/>
          <w:sz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Оклад=195*2.31=450.45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231A4" w:rsidP="00FE32E9">
      <w:pPr>
        <w:spacing w:afterLines="30" w:line="288" w:lineRule="auto"/>
        <w:ind w:firstLine="851"/>
        <w:contextualSpacing/>
        <w:rPr>
          <w:rFonts w:ascii="Times New Roman" w:hAnsi="Times New Roman" w:cs="Times New Roman"/>
          <w:color w:val="000000" w:themeColor="text1"/>
          <w:sz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Премия=450.45*0.05=22.52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02C59" w:rsidP="00FE32E9">
      <w:pPr>
        <w:spacing w:afterLines="30" w:line="288" w:lineRule="auto"/>
        <w:ind w:firstLine="851"/>
        <w:contextualSpacing/>
        <w:rPr>
          <w:rFonts w:ascii="Times New Roman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СТАЖ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=195*0.2=39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02C59" w:rsidP="00FE32E9">
      <w:pPr>
        <w:spacing w:afterLines="30" w:line="288" w:lineRule="auto"/>
        <w:ind w:firstLine="851"/>
        <w:contextualSpacing/>
        <w:rPr>
          <w:rFonts w:ascii="Times New Roman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МЕС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=450.45+22.52+39=511.97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д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231A4" w:rsidRDefault="00B02C59" w:rsidP="00D6719A">
      <w:pPr>
        <w:spacing w:after="30" w:line="288" w:lineRule="auto"/>
        <w:ind w:firstLine="851"/>
        <w:contextualSpacing/>
        <w:rPr>
          <w:rFonts w:ascii="Times New Roman" w:hAnsi="Times New Roman" w:cs="Times New Roman"/>
          <w:color w:val="000000" w:themeColor="text1"/>
          <w:sz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ЗП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lang w:val="ru-RU"/>
              </w:rPr>
              <m:t>СПЕЦ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=</m:t>
        </m:r>
        <m:f>
          <m:f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lang w:val="ru-RU"/>
              </w:rPr>
            </m:ctrlPr>
          </m:fPr>
          <m:num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511.97</m:t>
            </m:r>
          </m:num>
          <m:den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lang w:val="ru-RU"/>
              </w:rPr>
              <m:t>21.4</m:t>
            </m:r>
          </m:den>
        </m:f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*13=311.01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lang w:val="ru-RU"/>
          </w:rPr>
          <m:t>)</m:t>
        </m:r>
      </m:oMath>
      <w:r w:rsidR="00D6719A" w:rsidRPr="00B231A4">
        <w:rPr>
          <w:rFonts w:ascii="Times New Roman" w:eastAsiaTheme="minorEastAsia" w:hAnsi="Times New Roman" w:cs="Times New Roman"/>
          <w:color w:val="000000" w:themeColor="text1"/>
          <w:sz w:val="26"/>
          <w:lang w:val="ru-RU"/>
        </w:rPr>
        <w:t xml:space="preserve"> 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Таким образом, заработная п</w:t>
      </w:r>
      <w:r>
        <w:rPr>
          <w:rFonts w:cs="Times New Roman"/>
          <w:color w:val="000000" w:themeColor="text1"/>
          <w:lang w:val="ru-RU"/>
        </w:rPr>
        <w:t>лата инженера-программиста за 37 дней составляет 490.3</w:t>
      </w:r>
      <w:r w:rsidRPr="00B871A0">
        <w:rPr>
          <w:rFonts w:cs="Times New Roman"/>
          <w:color w:val="000000" w:themeColor="text1"/>
          <w:lang w:val="ru-RU"/>
        </w:rPr>
        <w:t>8 бел</w:t>
      </w:r>
      <w:proofErr w:type="gramStart"/>
      <w:r w:rsidRPr="00B871A0">
        <w:rPr>
          <w:rFonts w:cs="Times New Roman"/>
          <w:color w:val="000000" w:themeColor="text1"/>
          <w:lang w:val="ru-RU"/>
        </w:rPr>
        <w:t>.</w:t>
      </w:r>
      <w:proofErr w:type="gramEnd"/>
      <w:r w:rsidRPr="00B871A0">
        <w:rPr>
          <w:rFonts w:cs="Times New Roman"/>
          <w:color w:val="000000" w:themeColor="text1"/>
          <w:lang w:val="ru-RU"/>
        </w:rPr>
        <w:t xml:space="preserve"> </w:t>
      </w:r>
      <w:proofErr w:type="gramStart"/>
      <w:r w:rsidRPr="00B871A0">
        <w:rPr>
          <w:rFonts w:cs="Times New Roman"/>
          <w:color w:val="000000" w:themeColor="text1"/>
          <w:lang w:val="ru-RU"/>
        </w:rPr>
        <w:t>р</w:t>
      </w:r>
      <w:proofErr w:type="gramEnd"/>
      <w:r w:rsidRPr="00B871A0">
        <w:rPr>
          <w:rFonts w:cs="Times New Roman"/>
          <w:color w:val="000000" w:themeColor="text1"/>
          <w:lang w:val="ru-RU"/>
        </w:rPr>
        <w:t>уб., а заработная п</w:t>
      </w:r>
      <w:r>
        <w:rPr>
          <w:rFonts w:cs="Times New Roman"/>
          <w:color w:val="000000" w:themeColor="text1"/>
          <w:lang w:val="ru-RU"/>
        </w:rPr>
        <w:t>лата научного руководителя за 13 дней составила 311.01</w:t>
      </w:r>
      <w:r w:rsidRPr="00B871A0">
        <w:rPr>
          <w:rFonts w:cs="Times New Roman"/>
          <w:color w:val="000000" w:themeColor="text1"/>
          <w:lang w:val="ru-RU"/>
        </w:rPr>
        <w:t xml:space="preserve"> бел. руб. Общие расходы </w:t>
      </w:r>
      <w:r>
        <w:rPr>
          <w:rFonts w:cs="Times New Roman"/>
          <w:color w:val="000000" w:themeColor="text1"/>
          <w:lang w:val="ru-RU"/>
        </w:rPr>
        <w:t>на заработную плату составили 801.39</w:t>
      </w:r>
      <w:r w:rsidRPr="00B871A0">
        <w:rPr>
          <w:rFonts w:cs="Times New Roman"/>
          <w:color w:val="000000" w:themeColor="text1"/>
          <w:lang w:val="ru-RU"/>
        </w:rPr>
        <w:t xml:space="preserve"> бел. руб.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Отчисления на социальные нужды</w:t>
      </w:r>
    </w:p>
    <w:p w:rsidR="00D6719A" w:rsidRPr="00B871A0" w:rsidRDefault="00D6719A" w:rsidP="00D6719A">
      <w:pPr>
        <w:pStyle w:val="a4"/>
        <w:ind w:firstLine="851"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Отчисления на социальные нужды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lang w:val="ru-RU"/>
              </w:rPr>
              <m:t>Р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lang w:val="ru-RU"/>
              </w:rPr>
              <m:t>СОЦ</m:t>
            </m:r>
          </m:sub>
        </m:sSub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включают предусмотренные законодательством отчисления в фонд социальной защиты (34%) и фонд обязательного страхования (0.6 %) в процентах от заработн</w:t>
      </w:r>
      <w:r>
        <w:rPr>
          <w:rFonts w:eastAsiaTheme="minorEastAsia" w:cs="Times New Roman"/>
          <w:color w:val="000000" w:themeColor="text1"/>
          <w:lang w:val="ru-RU"/>
        </w:rPr>
        <w:t>ой платы рассчитаем по формуле 5</w:t>
      </w:r>
      <w:r w:rsidRPr="00B871A0">
        <w:rPr>
          <w:rFonts w:eastAsiaTheme="minorEastAsia" w:cs="Times New Roman"/>
          <w:color w:val="000000" w:themeColor="text1"/>
          <w:lang w:val="ru-RU"/>
        </w:rPr>
        <w:t>.5: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</w:p>
    <w:p w:rsidR="00D6719A" w:rsidRPr="00727965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eastAsiaTheme="minorEastAsia"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eastAsiaTheme="minorEastAsia" w:cs="Times New Roman"/>
                <w:color w:val="000000" w:themeColor="text1"/>
                <w:lang w:val="ru-RU"/>
              </w:rPr>
              <m:t>СОЦ</m:t>
            </m:r>
          </m:sub>
        </m:sSub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=ЗП*0.346,</m:t>
        </m:r>
      </m:oMath>
      <w:r w:rsidR="00F02FBB" w:rsidRPr="00727965">
        <w:rPr>
          <w:rFonts w:eastAsiaTheme="minorEastAsia" w:cs="Times New Roman"/>
          <w:color w:val="000000" w:themeColor="text1"/>
          <w:lang w:val="ru-RU"/>
        </w:rPr>
        <w:tab/>
      </w:r>
      <w:r w:rsidR="00D6719A" w:rsidRPr="00727965">
        <w:rPr>
          <w:rFonts w:eastAsiaTheme="minorEastAsia" w:cs="Times New Roman"/>
          <w:color w:val="000000" w:themeColor="text1"/>
          <w:lang w:val="ru-RU"/>
        </w:rPr>
        <w:t>(5.5)</w:t>
      </w:r>
    </w:p>
    <w:p w:rsidR="00D6719A" w:rsidRPr="00727965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</w:p>
    <w:p w:rsidR="00D6719A" w:rsidRPr="00B231A4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СОЦ1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490.38*</m:t>
        </m:r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0.346</m:t>
        </m:r>
        <m:r>
          <m:rPr>
            <m:nor/>
          </m:rPr>
          <w:rPr>
            <w:rFonts w:cs="Times New Roman"/>
            <w:color w:val="000000" w:themeColor="text1"/>
            <w:lang w:val="ru-RU"/>
          </w:rPr>
          <m:t>=169.67 (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)</m:t>
        </m:r>
      </m:oMath>
      <w:r w:rsidR="00D6719A" w:rsidRPr="00B231A4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B231A4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СОЦ2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311.01*</m:t>
        </m:r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0.346</m:t>
        </m:r>
        <m:r>
          <m:rPr>
            <m:nor/>
          </m:rPr>
          <w:rPr>
            <w:rFonts w:cs="Times New Roman"/>
            <w:color w:val="000000" w:themeColor="text1"/>
            <w:lang w:val="ru-RU"/>
          </w:rPr>
          <m:t>=107.61 (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)</m:t>
        </m:r>
      </m:oMath>
      <w:r w:rsidR="00D6719A" w:rsidRPr="00B231A4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B231A4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eastAsiaTheme="minorEastAsia"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eastAsiaTheme="minorEastAsia" w:cs="Times New Roman"/>
                <w:color w:val="000000" w:themeColor="text1"/>
                <w:lang w:val="ru-RU"/>
              </w:rPr>
              <m:t>СОЦобщ</m:t>
            </m:r>
          </m:sub>
        </m:sSub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=169.67+107.61=277.28 (</m:t>
        </m:r>
        <w:proofErr w:type="spellStart"/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бел.руб</m:t>
        </m:r>
        <w:proofErr w:type="spellEnd"/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)</m:t>
        </m:r>
      </m:oMath>
      <w:r w:rsidR="00D6719A" w:rsidRPr="00B231A4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Материалы и комплектующие изделия</w:t>
      </w:r>
    </w:p>
    <w:p w:rsidR="00D6719A" w:rsidRPr="00951C0B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По статье «Материалы и комплектующие изделия» </w:t>
      </w:r>
      <w:r w:rsidRPr="00727965">
        <w:rPr>
          <w:rFonts w:cs="Times New Roman"/>
          <w:color w:val="000000" w:themeColor="text1"/>
          <w:lang w:val="ru-RU"/>
        </w:rPr>
        <w:t>(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М</m:t>
            </m:r>
          </m:sub>
        </m:sSub>
      </m:oMath>
      <w:r w:rsidRPr="00727965">
        <w:rPr>
          <w:rFonts w:cs="Times New Roman"/>
          <w:color w:val="000000" w:themeColor="text1"/>
          <w:lang w:val="ru-RU"/>
        </w:rPr>
        <w:t>)</w:t>
      </w:r>
      <w:r w:rsidRPr="00B871A0">
        <w:rPr>
          <w:rFonts w:cs="Times New Roman"/>
          <w:color w:val="000000" w:themeColor="text1"/>
          <w:lang w:val="ru-RU"/>
        </w:rPr>
        <w:t xml:space="preserve"> отражаются расходы на бумагу, картридж и красящ</w:t>
      </w:r>
      <w:r>
        <w:rPr>
          <w:rFonts w:cs="Times New Roman"/>
          <w:color w:val="000000" w:themeColor="text1"/>
          <w:lang w:val="ru-RU"/>
        </w:rPr>
        <w:t>ие ленты для принтера</w:t>
      </w:r>
      <w:r w:rsidRPr="00B871A0">
        <w:rPr>
          <w:rFonts w:cs="Times New Roman"/>
          <w:color w:val="000000" w:themeColor="text1"/>
          <w:lang w:val="ru-RU"/>
        </w:rPr>
        <w:t>, необходимые для разработки ПП.</w:t>
      </w:r>
      <w:r>
        <w:rPr>
          <w:rFonts w:cs="Times New Roman"/>
          <w:color w:val="000000" w:themeColor="text1"/>
          <w:lang w:val="ru-RU"/>
        </w:rPr>
        <w:t xml:space="preserve"> </w:t>
      </w:r>
      <w:r w:rsidRPr="00B871A0">
        <w:rPr>
          <w:rFonts w:cs="Times New Roman"/>
          <w:color w:val="000000" w:themeColor="text1"/>
          <w:lang w:val="ru-RU"/>
        </w:rPr>
        <w:t>Норма расхода материалов в суммарном выражении определяются в расчете на 100 строк исходного кода. В данном дипломн</w:t>
      </w:r>
      <w:r>
        <w:rPr>
          <w:rFonts w:cs="Times New Roman"/>
          <w:color w:val="000000" w:themeColor="text1"/>
          <w:lang w:val="ru-RU"/>
        </w:rPr>
        <w:t>ом проекте не рассчитывается</w:t>
      </w:r>
      <w:r w:rsidRPr="00B871A0">
        <w:rPr>
          <w:rFonts w:cs="Times New Roman"/>
          <w:color w:val="000000" w:themeColor="text1"/>
          <w:lang w:val="ru-RU"/>
        </w:rPr>
        <w:t>.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Спецоборудование</w:t>
      </w:r>
    </w:p>
    <w:p w:rsidR="00D6719A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ходы по статье «Спецоборудование</w:t>
      </w:r>
      <w:r w:rsidRPr="00727965">
        <w:rPr>
          <w:rFonts w:cs="Times New Roman"/>
          <w:color w:val="000000" w:themeColor="text1"/>
          <w:lang w:val="ru-RU"/>
        </w:rPr>
        <w:t>» (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cs="Times New Roman"/>
                <w:color w:val="000000" w:themeColor="text1"/>
                <w:lang w:val="ru-RU"/>
              </w:rPr>
              <m:t>С</m:t>
            </m:r>
          </m:sub>
        </m:sSub>
      </m:oMath>
      <w:r w:rsidRPr="00727965">
        <w:rPr>
          <w:rFonts w:cs="Times New Roman"/>
          <w:color w:val="000000" w:themeColor="text1"/>
          <w:lang w:val="ru-RU"/>
        </w:rPr>
        <w:t>)</w:t>
      </w:r>
      <w:r w:rsidRPr="00B871A0">
        <w:rPr>
          <w:rFonts w:cs="Times New Roman"/>
          <w:color w:val="000000" w:themeColor="text1"/>
          <w:lang w:val="ru-RU"/>
        </w:rPr>
        <w:t xml:space="preserve"> включает затраты на приобретение технических и программных средств специального назначения, необходимых для разработки ПП, включая расходы на проектирование, изготовление, отладку и др. В данном дип</w:t>
      </w:r>
      <w:r>
        <w:rPr>
          <w:rFonts w:cs="Times New Roman"/>
          <w:color w:val="000000" w:themeColor="text1"/>
          <w:lang w:val="ru-RU"/>
        </w:rPr>
        <w:t xml:space="preserve">ломном проекте для разработки ПП необходимым приобретением является лицензия на среду моделирования </w:t>
      </w:r>
      <w:proofErr w:type="spellStart"/>
      <w:r>
        <w:rPr>
          <w:rFonts w:cs="Times New Roman"/>
          <w:color w:val="000000" w:themeColor="text1"/>
          <w:lang w:val="ru-RU"/>
        </w:rPr>
        <w:t>Comsol</w:t>
      </w:r>
      <w:proofErr w:type="spellEnd"/>
      <w:r w:rsidRPr="00225B5D">
        <w:rPr>
          <w:rFonts w:cs="Times New Roman"/>
          <w:color w:val="000000" w:themeColor="text1"/>
        </w:rPr>
        <w:t xml:space="preserve"> </w:t>
      </w:r>
      <w:proofErr w:type="spellStart"/>
      <w:r>
        <w:rPr>
          <w:rFonts w:cs="Times New Roman"/>
          <w:color w:val="000000" w:themeColor="text1"/>
          <w:lang w:val="ru-RU"/>
        </w:rPr>
        <w:t>Multiphysics</w:t>
      </w:r>
      <w:proofErr w:type="spellEnd"/>
      <w:r>
        <w:rPr>
          <w:rFonts w:cs="Times New Roman"/>
          <w:color w:val="000000" w:themeColor="text1"/>
          <w:lang w:val="ru-RU"/>
        </w:rPr>
        <w:t>, стоимость которой составляет 2246 бел. руб</w:t>
      </w:r>
      <w:r w:rsidRPr="00B871A0">
        <w:rPr>
          <w:rFonts w:cs="Times New Roman"/>
          <w:color w:val="000000" w:themeColor="text1"/>
          <w:lang w:val="ru-RU"/>
        </w:rPr>
        <w:t>.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Машинное время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Расходы по статье «Машинное время» </w:t>
      </w:r>
      <w:r w:rsidRPr="00727965">
        <w:rPr>
          <w:rFonts w:cs="Times New Roman"/>
          <w:color w:val="000000" w:themeColor="text1"/>
          <w:lang w:val="ru-RU"/>
        </w:rPr>
        <w:t>(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</m:oMath>
      <w:r w:rsidRPr="00727965">
        <w:rPr>
          <w:rFonts w:cs="Times New Roman"/>
          <w:color w:val="000000" w:themeColor="text1"/>
          <w:lang w:val="ru-RU"/>
        </w:rPr>
        <w:t>)</w:t>
      </w:r>
      <w:r w:rsidRPr="00B871A0">
        <w:rPr>
          <w:rFonts w:cs="Times New Roman"/>
          <w:color w:val="000000" w:themeColor="text1"/>
          <w:lang w:val="ru-RU"/>
        </w:rPr>
        <w:t xml:space="preserve"> включают оплату машинного времени, необходимого для разработк</w:t>
      </w:r>
      <w:r>
        <w:rPr>
          <w:rFonts w:cs="Times New Roman"/>
          <w:color w:val="000000" w:themeColor="text1"/>
          <w:lang w:val="ru-RU"/>
        </w:rPr>
        <w:t xml:space="preserve">и и отладки ПП. Они </w:t>
      </w:r>
      <w:r w:rsidRPr="001A0AB7">
        <w:rPr>
          <w:rFonts w:cs="Times New Roman"/>
          <w:color w:val="000000" w:themeColor="text1"/>
          <w:lang w:val="ru-RU"/>
        </w:rPr>
        <w:t>ра</w:t>
      </w:r>
      <w:r>
        <w:rPr>
          <w:rFonts w:cs="Times New Roman"/>
          <w:color w:val="000000" w:themeColor="text1"/>
          <w:lang w:val="ru-RU"/>
        </w:rPr>
        <w:t>сс</w:t>
      </w:r>
      <w:r w:rsidRPr="001A0AB7">
        <w:rPr>
          <w:rFonts w:cs="Times New Roman"/>
          <w:color w:val="000000" w:themeColor="text1"/>
          <w:lang w:val="ru-RU"/>
        </w:rPr>
        <w:t>читываются</w:t>
      </w:r>
      <w:r w:rsidRPr="00B871A0">
        <w:rPr>
          <w:rFonts w:cs="Times New Roman"/>
          <w:color w:val="000000" w:themeColor="text1"/>
          <w:lang w:val="ru-RU"/>
        </w:rPr>
        <w:t xml:space="preserve"> в </w:t>
      </w:r>
      <w:r w:rsidRPr="00B871A0">
        <w:rPr>
          <w:rFonts w:cs="Times New Roman"/>
          <w:color w:val="000000" w:themeColor="text1"/>
          <w:lang w:val="ru-RU"/>
        </w:rPr>
        <w:lastRenderedPageBreak/>
        <w:t>машино-часах по нормативам на 100 строк исходного кода машинного времени. Машинное время рассчитывается по формуле 6.6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*</m:t>
        </m:r>
        <m:f>
          <m:f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en-US"/>
                  </w:rPr>
                  <m:t>V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0</m:t>
                </m:r>
              </m:sub>
            </m:sSub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  <m:r>
          <m:rPr>
            <m:nor/>
          </m:rPr>
          <w:rPr>
            <w:rFonts w:cs="Times New Roman"/>
            <w:color w:val="000000" w:themeColor="text1"/>
            <w:lang w:val="ru-RU"/>
          </w:rPr>
          <m:t>*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</m:oMath>
      <w:r w:rsidR="00F02FBB" w:rsidRPr="00727965">
        <w:rPr>
          <w:rFonts w:eastAsiaTheme="minorEastAsia" w:cs="Times New Roman"/>
          <w:color w:val="000000" w:themeColor="text1"/>
          <w:lang w:val="ru-RU"/>
        </w:rPr>
        <w:t>,</w:t>
      </w:r>
      <w:r w:rsidR="00F02FBB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6)</w:t>
      </w:r>
    </w:p>
    <w:p w:rsidR="00CB0C31" w:rsidRPr="00B871A0" w:rsidRDefault="00CB0C31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где</w:t>
      </w:r>
      <w:r w:rsidRPr="00727965">
        <w:rPr>
          <w:rFonts w:cs="Times New Roman"/>
          <w:color w:val="000000" w:themeColor="text1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</m:t>
            </m:r>
          </m:sub>
        </m:sSub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– цена одного машин</w:t>
      </w:r>
      <w:r>
        <w:rPr>
          <w:rFonts w:eastAsiaTheme="minorEastAsia" w:cs="Times New Roman"/>
          <w:color w:val="000000" w:themeColor="text1"/>
          <w:lang w:val="ru-RU"/>
        </w:rPr>
        <w:t>о-часа, тыс. бел. руб., возьмем</w:t>
      </w:r>
      <w:r w:rsidRPr="00B871A0">
        <w:rPr>
          <w:rFonts w:eastAsiaTheme="minorEastAsia" w:cs="Times New Roman"/>
          <w:color w:val="000000" w:themeColor="text1"/>
          <w:lang w:val="ru-RU"/>
        </w:rPr>
        <w:t xml:space="preserve"> равным 0.8;</w:t>
      </w:r>
    </w:p>
    <w:p w:rsidR="00D6719A" w:rsidRPr="00B871A0" w:rsidRDefault="00B02C59" w:rsidP="00D6719A">
      <w:pPr>
        <w:pStyle w:val="a4"/>
        <w:ind w:firstLine="1276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0</m:t>
            </m:r>
          </m:sub>
        </m:sSub>
      </m:oMath>
      <w:r w:rsidR="00D6719A" w:rsidRPr="00B871A0">
        <w:rPr>
          <w:rFonts w:eastAsiaTheme="minorEastAsia" w:cs="Times New Roman"/>
          <w:color w:val="000000" w:themeColor="text1"/>
          <w:lang w:val="ru-RU"/>
        </w:rPr>
        <w:t xml:space="preserve"> – уточненный общий объем функций строк исходного кода;</w:t>
      </w:r>
    </w:p>
    <w:p w:rsidR="00D6719A" w:rsidRPr="00B871A0" w:rsidRDefault="00B02C59" w:rsidP="00D6719A">
      <w:pPr>
        <w:pStyle w:val="a4"/>
        <w:ind w:firstLine="1276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</m:oMath>
      <w:r w:rsidR="00D6719A" w:rsidRPr="00B871A0">
        <w:rPr>
          <w:rFonts w:eastAsiaTheme="minorEastAsia" w:cs="Times New Roman"/>
          <w:color w:val="000000" w:themeColor="text1"/>
          <w:lang w:val="ru-RU"/>
        </w:rPr>
        <w:t xml:space="preserve"> – норматив расхода машинного времени на отладку 100 строк кода, машино-часов</w:t>
      </w:r>
      <w:r w:rsidR="004A6B7B">
        <w:rPr>
          <w:rFonts w:eastAsiaTheme="minorEastAsia" w:cs="Times New Roman"/>
          <w:color w:val="000000" w:themeColor="text1"/>
          <w:lang w:val="ru-RU"/>
        </w:rPr>
        <w:t>.</w:t>
      </w:r>
    </w:p>
    <w:p w:rsidR="00D6719A" w:rsidRPr="001A0AB7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1A0AB7">
        <w:rPr>
          <w:rFonts w:cs="Times New Roman"/>
          <w:color w:val="000000" w:themeColor="text1"/>
          <w:lang w:val="ru-RU"/>
        </w:rPr>
        <w:t xml:space="preserve">В данном проекте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en-US"/>
              </w:rPr>
              <m:t>V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0</m:t>
            </m:r>
          </m:sub>
        </m:sSub>
      </m:oMath>
      <w:r w:rsidRPr="001A0AB7">
        <w:rPr>
          <w:rFonts w:eastAsiaTheme="minorEastAsia" w:cs="Times New Roman"/>
          <w:color w:val="000000" w:themeColor="text1"/>
          <w:lang w:val="ru-RU"/>
        </w:rPr>
        <w:t xml:space="preserve">=745, данные взяты из сред программирования. Так как число строк было подсчитано вручную, это не может быть показано в виде расчетов. Также </w:t>
      </w:r>
      <w:r w:rsidRPr="00727965">
        <w:rPr>
          <w:rFonts w:eastAsiaTheme="minorEastAsia" w:cs="Times New Roman"/>
          <w:color w:val="000000" w:themeColor="text1"/>
          <w:lang w:val="ru-RU"/>
        </w:rPr>
        <w:t xml:space="preserve">примем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</m:t>
            </m:r>
          </m:sub>
        </m:sSub>
      </m:oMath>
      <w:r w:rsidRPr="00727965">
        <w:rPr>
          <w:rFonts w:eastAsiaTheme="minorEastAsia" w:cs="Times New Roman"/>
          <w:color w:val="000000" w:themeColor="text1"/>
          <w:lang w:val="ru-RU"/>
        </w:rPr>
        <w:t xml:space="preserve"> = 0.8,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</m:oMath>
      <w:r w:rsidRPr="00727965">
        <w:rPr>
          <w:rFonts w:eastAsiaTheme="minorEastAsia" w:cs="Times New Roman"/>
          <w:color w:val="000000" w:themeColor="text1"/>
          <w:lang w:val="ru-RU"/>
        </w:rPr>
        <w:t xml:space="preserve"> = 0.7</w:t>
      </w:r>
      <w:r w:rsidRPr="001A0AB7">
        <w:rPr>
          <w:rFonts w:eastAsiaTheme="minorEastAsia" w:cs="Times New Roman"/>
          <w:color w:val="000000" w:themeColor="text1"/>
          <w:lang w:val="ru-RU"/>
        </w:rPr>
        <w:t>. Подставим значения в формулу 5.6:</w:t>
      </w:r>
    </w:p>
    <w:p w:rsidR="00D6719A" w:rsidRPr="00CB53B6" w:rsidRDefault="00B02C59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МВ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0.8*</m:t>
        </m:r>
        <m:f>
          <m:f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fPr>
          <m:num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745</m:t>
            </m:r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  <m:r>
          <m:rPr>
            <m:nor/>
          </m:rPr>
          <w:rPr>
            <w:rFonts w:cs="Times New Roman"/>
            <w:color w:val="000000" w:themeColor="text1"/>
            <w:lang w:val="ru-RU"/>
          </w:rPr>
          <m:t>*0.7=4.17 (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)</m:t>
        </m:r>
      </m:oMath>
      <w:r w:rsidR="00D6719A" w:rsidRPr="00CB53B6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4A6B7B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4A6B7B">
        <w:rPr>
          <w:rFonts w:cs="Times New Roman"/>
          <w:i/>
          <w:color w:val="000000" w:themeColor="text1"/>
          <w:lang w:val="ru-RU"/>
        </w:rPr>
        <w:t>Расходы на научные командировки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ходы на научные командировки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К</m:t>
            </m:r>
          </m:sub>
        </m:sSub>
      </m:oMath>
      <w:r w:rsidRPr="00B871A0">
        <w:rPr>
          <w:rFonts w:cs="Times New Roman"/>
          <w:color w:val="000000" w:themeColor="text1"/>
          <w:lang w:val="ru-RU"/>
        </w:rPr>
        <w:t>) берутся либо по смете научных командировок, разрабатываемой на предприятии, либо в процентах от основной заработной платы исполнителей (10-15%). Так как научные командировки не предусмотрены, данная статья не рассчитывается.</w:t>
      </w:r>
    </w:p>
    <w:p w:rsidR="00D6719A" w:rsidRPr="00F53C32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F53C32">
        <w:rPr>
          <w:rFonts w:cs="Times New Roman"/>
          <w:i/>
          <w:color w:val="000000" w:themeColor="text1"/>
          <w:lang w:val="ru-RU"/>
        </w:rPr>
        <w:t>Прочие прямые расходы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Расходы по статье «Прочие затраты»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Р</m:t>
            </m:r>
          </m:sub>
        </m:sSub>
      </m:oMath>
      <w:r w:rsidRPr="00B871A0">
        <w:rPr>
          <w:rFonts w:cs="Times New Roman"/>
          <w:color w:val="000000" w:themeColor="text1"/>
          <w:lang w:val="ru-RU"/>
        </w:rPr>
        <w:t>) включают затраты на приобретение специальной научно-технической информации и специальной литературы. Определяются в процентах к основной заработной плате исполнителей (10-15%</w:t>
      </w:r>
      <w:r>
        <w:rPr>
          <w:rFonts w:cs="Times New Roman"/>
          <w:color w:val="000000" w:themeColor="text1"/>
          <w:lang w:val="ru-RU"/>
        </w:rPr>
        <w:t>) и рассчитываются по формуле (5</w:t>
      </w:r>
      <w:r w:rsidRPr="00B871A0">
        <w:rPr>
          <w:rFonts w:cs="Times New Roman"/>
          <w:color w:val="000000" w:themeColor="text1"/>
          <w:lang w:val="ru-RU"/>
        </w:rPr>
        <w:t>.7)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Р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ЗП*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Н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ПР</m:t>
                </m:r>
              </m:sub>
            </m:sSub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</m:oMath>
      <w:r w:rsidR="00D6719A">
        <w:rPr>
          <w:rFonts w:eastAsiaTheme="minorEastAsia" w:cs="Times New Roman"/>
          <w:color w:val="000000" w:themeColor="text1"/>
          <w:lang w:val="ru-RU"/>
        </w:rPr>
        <w:t>,</w:t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ab/>
      </w:r>
      <w:r w:rsidR="004A6B7B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7)</w:t>
      </w:r>
    </w:p>
    <w:p w:rsidR="00CB0C31" w:rsidRPr="00B871A0" w:rsidRDefault="00CB0C31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Р</m:t>
            </m:r>
          </m:sub>
        </m:sSub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– норматив прочих затрат</w:t>
      </w:r>
      <w:r w:rsidR="004A6B7B">
        <w:rPr>
          <w:rFonts w:eastAsiaTheme="minorEastAsia" w:cs="Times New Roman"/>
          <w:color w:val="000000" w:themeColor="text1"/>
          <w:lang w:val="ru-RU"/>
        </w:rPr>
        <w:t>.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Примем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Р</m:t>
            </m:r>
          </m:sub>
        </m:sSub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= 10%. Подставим значения в </w:t>
      </w:r>
      <w:r>
        <w:rPr>
          <w:rFonts w:eastAsiaTheme="minorEastAsia" w:cs="Times New Roman"/>
          <w:color w:val="000000" w:themeColor="text1"/>
          <w:lang w:val="ru-RU"/>
        </w:rPr>
        <w:t>формулу 5</w:t>
      </w:r>
      <w:r w:rsidRPr="00B871A0">
        <w:rPr>
          <w:rFonts w:eastAsiaTheme="minorEastAsia" w:cs="Times New Roman"/>
          <w:color w:val="000000" w:themeColor="text1"/>
          <w:lang w:val="ru-RU"/>
        </w:rPr>
        <w:t>.7:</w:t>
      </w:r>
    </w:p>
    <w:p w:rsidR="00D6719A" w:rsidRPr="00CB53B6" w:rsidRDefault="00B02C59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ПР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801.39*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fPr>
          <m:num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</m:t>
            </m:r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  <m:r>
          <m:rPr>
            <m:nor/>
          </m:rPr>
          <w:rPr>
            <w:rFonts w:cs="Times New Roman"/>
            <w:color w:val="000000" w:themeColor="text1"/>
            <w:lang w:val="ru-RU"/>
          </w:rPr>
          <m:t xml:space="preserve">=80.14 (бел. 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руб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)</m:t>
        </m:r>
      </m:oMath>
      <w:r w:rsidR="00D6719A" w:rsidRPr="00CB53B6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F53C32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rPr>
          <w:rFonts w:cs="Times New Roman"/>
          <w:i/>
          <w:color w:val="000000" w:themeColor="text1"/>
          <w:lang w:val="ru-RU"/>
        </w:rPr>
      </w:pPr>
      <w:r w:rsidRPr="00F53C32">
        <w:rPr>
          <w:rFonts w:cs="Times New Roman"/>
          <w:i/>
          <w:color w:val="000000" w:themeColor="text1"/>
          <w:lang w:val="ru-RU"/>
        </w:rPr>
        <w:t>Накладные расходы</w:t>
      </w:r>
    </w:p>
    <w:p w:rsidR="00D6719A" w:rsidRPr="00B871A0" w:rsidRDefault="00D6719A" w:rsidP="00D6719A">
      <w:pPr>
        <w:pStyle w:val="a4"/>
        <w:ind w:firstLine="851"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Затраты по статье «Накладные расходы»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Р</m:t>
            </m:r>
          </m:sub>
        </m:sSub>
      </m:oMath>
      <w:r w:rsidRPr="00B871A0">
        <w:rPr>
          <w:rFonts w:cs="Times New Roman"/>
          <w:color w:val="000000" w:themeColor="text1"/>
          <w:lang w:val="ru-RU"/>
        </w:rPr>
        <w:t>) связаны с содержанием вспомогательных хозяйств, опытных производств, а также с расходами на общехозяйственные нужды. Определяются по нормативу в процентах к основной заработной плате исполнителей (для бюджетных организаций норматив устанавливается в пределах 50-100</w:t>
      </w:r>
      <w:r>
        <w:rPr>
          <w:rFonts w:cs="Times New Roman"/>
          <w:color w:val="000000" w:themeColor="text1"/>
          <w:lang w:val="ru-RU"/>
        </w:rPr>
        <w:t>%) и рассчитывается по формуле 5</w:t>
      </w:r>
      <w:r w:rsidRPr="00B871A0">
        <w:rPr>
          <w:rFonts w:cs="Times New Roman"/>
          <w:color w:val="000000" w:themeColor="text1"/>
          <w:lang w:val="ru-RU"/>
        </w:rPr>
        <w:t>.8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4A6B7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Р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ЗП*</m:t>
        </m:r>
        <m:f>
          <m:f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Н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lang w:val="ru-RU"/>
                  </w:rPr>
                  <m:t>НР</m:t>
                </m:r>
              </m:sub>
            </m:sSub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</m:oMath>
      <w:r w:rsidR="004A6B7B">
        <w:rPr>
          <w:rFonts w:eastAsiaTheme="minorEastAsia" w:cs="Times New Roman"/>
          <w:color w:val="000000" w:themeColor="text1"/>
          <w:lang w:val="ru-RU"/>
        </w:rPr>
        <w:t>,</w:t>
      </w:r>
      <w:r w:rsidR="004A6B7B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8)</w:t>
      </w:r>
    </w:p>
    <w:p w:rsidR="001155D7" w:rsidRPr="00B871A0" w:rsidRDefault="001155D7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Р</m:t>
            </m:r>
          </m:sub>
        </m:sSub>
      </m:oMath>
      <w:r w:rsidRPr="00B871A0">
        <w:rPr>
          <w:rFonts w:eastAsiaTheme="minorEastAsia" w:cs="Times New Roman"/>
          <w:color w:val="000000" w:themeColor="text1"/>
          <w:lang w:val="ru-RU"/>
        </w:rPr>
        <w:t xml:space="preserve"> – норматив накладных расходов, который измеряется в процентах</w:t>
      </w:r>
      <w:r w:rsidR="00F53C32">
        <w:rPr>
          <w:rFonts w:eastAsiaTheme="minorEastAsia" w:cs="Times New Roman"/>
          <w:color w:val="000000" w:themeColor="text1"/>
          <w:lang w:val="ru-RU"/>
        </w:rPr>
        <w:t>.</w:t>
      </w:r>
    </w:p>
    <w:p w:rsidR="00D6719A" w:rsidRPr="00727965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lang w:val="ru-RU"/>
        </w:rPr>
      </w:pPr>
      <w:r w:rsidRPr="00727965">
        <w:rPr>
          <w:rFonts w:eastAsiaTheme="minorEastAsia" w:cs="Times New Roman"/>
          <w:color w:val="000000" w:themeColor="text1"/>
          <w:lang w:val="ru-RU"/>
        </w:rPr>
        <w:t xml:space="preserve">Примем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Р</m:t>
            </m:r>
          </m:sub>
        </m:sSub>
        <m:r>
          <m:rPr>
            <m:nor/>
          </m:rPr>
          <w:rPr>
            <w:rFonts w:eastAsiaTheme="minorEastAsia" w:cs="Times New Roman"/>
            <w:color w:val="000000" w:themeColor="text1"/>
            <w:lang w:val="ru-RU"/>
          </w:rPr>
          <m:t>=50%</m:t>
        </m:r>
      </m:oMath>
      <w:r w:rsidRPr="00727965">
        <w:rPr>
          <w:rFonts w:eastAsiaTheme="minorEastAsia" w:cs="Times New Roman"/>
          <w:color w:val="000000" w:themeColor="text1"/>
          <w:lang w:val="ru-RU"/>
        </w:rPr>
        <w:t>. Подставим значе</w:t>
      </w:r>
      <w:r w:rsidR="00F53C32">
        <w:rPr>
          <w:rFonts w:eastAsiaTheme="minorEastAsia" w:cs="Times New Roman"/>
          <w:color w:val="000000" w:themeColor="text1"/>
          <w:lang w:val="ru-RU"/>
        </w:rPr>
        <w:t>ния в формулу 5</w:t>
      </w:r>
      <w:r w:rsidRPr="00727965">
        <w:rPr>
          <w:rFonts w:eastAsiaTheme="minorEastAsia" w:cs="Times New Roman"/>
          <w:color w:val="000000" w:themeColor="text1"/>
          <w:lang w:val="ru-RU"/>
        </w:rPr>
        <w:t>.8:</w:t>
      </w:r>
    </w:p>
    <w:p w:rsidR="00D6719A" w:rsidRPr="00CB53B6" w:rsidRDefault="00B02C59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НР</m:t>
            </m:r>
          </m:sub>
        </m:sSub>
        <m:r>
          <m:rPr>
            <m:nor/>
          </m:rPr>
          <w:rPr>
            <w:rFonts w:cs="Times New Roman"/>
            <w:color w:val="000000" w:themeColor="text1"/>
            <w:lang w:val="ru-RU"/>
          </w:rPr>
          <m:t>=801.39*</m:t>
        </m:r>
        <m:f>
          <m:fPr>
            <m:ctrlPr>
              <w:rPr>
                <w:rFonts w:ascii="Cambria Math" w:hAnsi="Cambria Math" w:cs="Times New Roman"/>
                <w:color w:val="000000" w:themeColor="text1"/>
                <w:lang w:val="ru-RU"/>
              </w:rPr>
            </m:ctrlPr>
          </m:fPr>
          <m:num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50</m:t>
            </m:r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lang w:val="ru-RU"/>
              </w:rPr>
              <m:t>100</m:t>
            </m:r>
          </m:den>
        </m:f>
        <m:r>
          <m:rPr>
            <m:nor/>
          </m:rPr>
          <w:rPr>
            <w:rFonts w:cs="Times New Roman"/>
            <w:color w:val="000000" w:themeColor="text1"/>
            <w:lang w:val="ru-RU"/>
          </w:rPr>
          <m:t>=400.69(</m:t>
        </m:r>
        <w:proofErr w:type="spellStart"/>
        <m:r>
          <m:rPr>
            <m:nor/>
          </m:rPr>
          <w:rPr>
            <w:rFonts w:cs="Times New Roman"/>
            <w:color w:val="000000" w:themeColor="text1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lang w:val="ru-RU"/>
          </w:rPr>
          <m:t>)</m:t>
        </m:r>
      </m:oMath>
      <w:r w:rsidR="00D6719A" w:rsidRPr="00CB53B6">
        <w:rPr>
          <w:rFonts w:eastAsiaTheme="minorEastAsia" w:cs="Times New Roman"/>
          <w:color w:val="000000" w:themeColor="text1"/>
          <w:lang w:val="ru-RU"/>
        </w:rPr>
        <w:t xml:space="preserve"> 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Сумма вышеперечисленных расходов по статьям (</w:t>
      </w:r>
      <w:proofErr w:type="spellStart"/>
      <w:r w:rsidRPr="00B871A0">
        <w:rPr>
          <w:rFonts w:cs="Times New Roman"/>
          <w:color w:val="000000" w:themeColor="text1"/>
          <w:lang w:val="ru-RU"/>
        </w:rPr>
        <w:t>пп</w:t>
      </w:r>
      <w:proofErr w:type="spellEnd"/>
      <w:r w:rsidRPr="00B871A0">
        <w:rPr>
          <w:rFonts w:cs="Times New Roman"/>
          <w:color w:val="000000" w:themeColor="text1"/>
          <w:lang w:val="ru-RU"/>
        </w:rPr>
        <w:t>. 1 - 8) на ПП служит исходной базой для расчета затрат на освоение и</w:t>
      </w:r>
      <w:r>
        <w:rPr>
          <w:rFonts w:cs="Times New Roman"/>
          <w:color w:val="000000" w:themeColor="text1"/>
          <w:lang w:val="ru-RU"/>
        </w:rPr>
        <w:t xml:space="preserve"> сопровождение ПП (см. формулу 5</w:t>
      </w:r>
      <w:r w:rsidRPr="00B871A0">
        <w:rPr>
          <w:rFonts w:cs="Times New Roman"/>
          <w:color w:val="000000" w:themeColor="text1"/>
          <w:lang w:val="ru-RU"/>
        </w:rPr>
        <w:t>.9)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CB53B6" w:rsidP="00CB53B6">
      <w:pPr>
        <w:pStyle w:val="a4"/>
        <w:tabs>
          <w:tab w:val="left" w:pos="8505"/>
        </w:tabs>
        <w:ind w:firstLine="851"/>
        <w:contextualSpacing/>
        <w:rPr>
          <w:rFonts w:cs="Times New Roman"/>
          <w:color w:val="000000" w:themeColor="text1"/>
          <w:lang w:val="ru-RU"/>
        </w:rPr>
      </w:pPr>
      <m:oMath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 xml:space="preserve">Сумма </m:t>
        </m:r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затрат=ЗП+</m:t>
        </m:r>
        <w:proofErr w:type="spellEnd"/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szCs w:val="26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szCs w:val="26"/>
                    <w:lang w:val="ru-RU"/>
                  </w:rPr>
                  <m:t>Р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szCs w:val="26"/>
                    <w:lang w:val="ru-RU"/>
                  </w:rPr>
                  <m:t>СОЦ</m:t>
                </m:r>
              </m:sub>
            </m:sSub>
          </m:e>
        </m:nary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М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</m:t>
            </m:r>
          </m:sub>
        </m:sSub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МВ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К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ПР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Р</m:t>
            </m:r>
          </m:sub>
        </m:sSub>
      </m:oMath>
      <w:r w:rsidR="00F53C32">
        <w:rPr>
          <w:rFonts w:eastAsiaTheme="minorEastAsia" w:cs="Times New Roman"/>
          <w:color w:val="000000" w:themeColor="text1"/>
          <w:szCs w:val="26"/>
          <w:lang w:val="ru-RU"/>
        </w:rPr>
        <w:t>,</w:t>
      </w:r>
      <w:r w:rsidR="00F53C32">
        <w:rPr>
          <w:rFonts w:eastAsiaTheme="minorEastAsia" w:cs="Times New Roman"/>
          <w:color w:val="000000" w:themeColor="text1"/>
          <w:lang w:val="ru-RU"/>
        </w:rPr>
        <w:tab/>
      </w:r>
      <w:r w:rsidR="00D6719A">
        <w:rPr>
          <w:rFonts w:eastAsiaTheme="minorEastAsia" w:cs="Times New Roman"/>
          <w:color w:val="000000" w:themeColor="text1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lang w:val="ru-RU"/>
        </w:rPr>
        <w:t>.9)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Подставим вс</w:t>
      </w:r>
      <w:r>
        <w:rPr>
          <w:rFonts w:cs="Times New Roman"/>
          <w:color w:val="000000" w:themeColor="text1"/>
          <w:lang w:val="ru-RU"/>
        </w:rPr>
        <w:t>е найденные значения в формулу 5</w:t>
      </w:r>
      <w:r w:rsidRPr="00B871A0">
        <w:rPr>
          <w:rFonts w:cs="Times New Roman"/>
          <w:color w:val="000000" w:themeColor="text1"/>
          <w:lang w:val="ru-RU"/>
        </w:rPr>
        <w:t>.9:</w:t>
      </w:r>
    </w:p>
    <w:p w:rsidR="00D6719A" w:rsidRPr="00727965" w:rsidRDefault="00CB53B6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Сумма затрат=801.39+277.28+0+</m:t>
        </m:r>
        <m:r>
          <m:rPr>
            <m:nor/>
          </m:rPr>
          <w:rPr>
            <w:rFonts w:cs="Times New Roman"/>
            <w:color w:val="000000" w:themeColor="text1"/>
            <w:lang w:val="ru-RU"/>
          </w:rPr>
          <m:t>2246</m:t>
        </m:r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4.17+0+80.139+400.69=3449.67 (</m:t>
        </m:r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)</m:t>
        </m:r>
      </m:oMath>
      <w:r w:rsidR="00D6719A" w:rsidRPr="00727965">
        <w:rPr>
          <w:rFonts w:eastAsiaTheme="minorEastAsia" w:cs="Times New Roman"/>
          <w:color w:val="000000" w:themeColor="text1"/>
          <w:szCs w:val="26"/>
          <w:lang w:val="ru-RU"/>
        </w:rPr>
        <w:t xml:space="preserve"> </w:t>
      </w:r>
    </w:p>
    <w:p w:rsidR="00D6719A" w:rsidRPr="00F53C32" w:rsidRDefault="00D6719A" w:rsidP="001E69EF">
      <w:pPr>
        <w:pStyle w:val="a4"/>
        <w:numPr>
          <w:ilvl w:val="0"/>
          <w:numId w:val="24"/>
        </w:numPr>
        <w:tabs>
          <w:tab w:val="num" w:pos="1134"/>
        </w:tabs>
        <w:ind w:left="0" w:firstLine="851"/>
        <w:contextualSpacing/>
        <w:rPr>
          <w:rFonts w:cs="Times New Roman"/>
          <w:i/>
          <w:color w:val="000000" w:themeColor="text1"/>
          <w:lang w:val="ru-RU"/>
        </w:rPr>
      </w:pPr>
      <w:r w:rsidRPr="00F53C32">
        <w:rPr>
          <w:rFonts w:cs="Times New Roman"/>
          <w:i/>
          <w:color w:val="000000" w:themeColor="text1"/>
          <w:lang w:val="ru-RU"/>
        </w:rPr>
        <w:t>Затраты на освоение и сопровождение программного средства</w:t>
      </w:r>
    </w:p>
    <w:p w:rsidR="00D6719A" w:rsidRPr="00B0253E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0253E">
        <w:rPr>
          <w:rFonts w:cs="Times New Roman"/>
          <w:color w:val="000000" w:themeColor="text1"/>
          <w:lang w:val="ru-RU"/>
        </w:rPr>
        <w:t>Организация-разработчик участвует в освоении ПП и несет соответствующие затраты, на которые составляется смета, оплачиваемая заказчиком по договору. Для упрощения расчетов затраты на освоение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О</m:t>
            </m:r>
          </m:sub>
        </m:sSub>
      </m:oMath>
      <w:r w:rsidRPr="00B0253E">
        <w:rPr>
          <w:rFonts w:cs="Times New Roman"/>
          <w:color w:val="000000" w:themeColor="text1"/>
          <w:lang w:val="ru-RU"/>
        </w:rPr>
        <w:t>) определяются по установленному нормативу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О</m:t>
            </m:r>
          </m:sub>
        </m:sSub>
        <m:r>
          <w:rPr>
            <w:rFonts w:ascii="Cambria Math" w:hAnsi="Cambria Math" w:cs="Times New Roman"/>
            <w:color w:val="000000" w:themeColor="text1"/>
            <w:szCs w:val="26"/>
            <w:lang w:val="ru-RU"/>
          </w:rPr>
          <m:t>=5-10%</m:t>
        </m:r>
      </m:oMath>
      <w:r w:rsidRPr="00B0253E">
        <w:rPr>
          <w:rFonts w:cs="Times New Roman"/>
          <w:color w:val="000000" w:themeColor="text1"/>
          <w:lang w:val="ru-RU"/>
        </w:rPr>
        <w:t>) от суммы затрат по пунктам 1 –</w:t>
      </w:r>
      <w:r>
        <w:rPr>
          <w:rFonts w:cs="Times New Roman"/>
          <w:color w:val="000000" w:themeColor="text1"/>
          <w:lang w:val="ru-RU"/>
        </w:rPr>
        <w:t xml:space="preserve"> 8 и рассчитываются по формуле 5</w:t>
      </w:r>
      <w:r w:rsidRPr="00B0253E">
        <w:rPr>
          <w:rFonts w:cs="Times New Roman"/>
          <w:color w:val="000000" w:themeColor="text1"/>
          <w:lang w:val="ru-RU"/>
        </w:rPr>
        <w:t>.10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О</m:t>
            </m:r>
          </m:sub>
        </m:sSub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Сумма</m:t>
        </m:r>
        <w:proofErr w:type="spellEnd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 xml:space="preserve"> затрат*</m:t>
        </m:r>
        <m:f>
          <m:f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szCs w:val="26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cs="Times New Roman"/>
                    <w:color w:val="000000" w:themeColor="text1"/>
                    <w:szCs w:val="26"/>
                    <w:lang w:val="ru-RU"/>
                  </w:rPr>
                  <m:t>Н</m:t>
                </m:r>
              </m:e>
              <m:sub>
                <m:r>
                  <m:rPr>
                    <m:nor/>
                  </m:rPr>
                  <w:rPr>
                    <w:rFonts w:cs="Times New Roman"/>
                    <w:color w:val="000000" w:themeColor="text1"/>
                    <w:szCs w:val="26"/>
                    <w:lang w:val="ru-RU"/>
                  </w:rPr>
                  <m:t>О</m:t>
                </m:r>
              </m:sub>
            </m:sSub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100</m:t>
            </m:r>
          </m:den>
        </m:f>
      </m:oMath>
      <w:r w:rsidR="00F02FBB" w:rsidRPr="00727965">
        <w:rPr>
          <w:rFonts w:eastAsiaTheme="minorEastAsia" w:cs="Times New Roman"/>
          <w:color w:val="000000" w:themeColor="text1"/>
          <w:szCs w:val="26"/>
          <w:lang w:val="ru-RU"/>
        </w:rPr>
        <w:t>,</w:t>
      </w:r>
      <w:r w:rsidR="00F02FBB">
        <w:rPr>
          <w:rFonts w:eastAsiaTheme="minorEastAsia" w:cs="Times New Roman"/>
          <w:color w:val="000000" w:themeColor="text1"/>
          <w:szCs w:val="26"/>
          <w:lang w:val="ru-RU"/>
        </w:rPr>
        <w:tab/>
      </w:r>
      <w:r w:rsidR="00D6719A">
        <w:rPr>
          <w:rFonts w:eastAsiaTheme="minorEastAsia" w:cs="Times New Roman"/>
          <w:color w:val="000000" w:themeColor="text1"/>
          <w:szCs w:val="26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szCs w:val="26"/>
          <w:lang w:val="ru-RU"/>
        </w:rPr>
        <w:t>.10)</w:t>
      </w:r>
    </w:p>
    <w:p w:rsidR="001155D7" w:rsidRPr="00B871A0" w:rsidRDefault="001155D7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О</m:t>
            </m:r>
          </m:sub>
        </m:sSub>
      </m:oMath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 – норматив отчислений на освоение.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Примем 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О</m:t>
            </m:r>
          </m:sub>
        </m:sSub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=7%</m:t>
        </m:r>
      </m:oMath>
      <w:r w:rsidRPr="00727965">
        <w:rPr>
          <w:rFonts w:eastAsiaTheme="minorEastAsia" w:cs="Times New Roman"/>
          <w:color w:val="000000" w:themeColor="text1"/>
          <w:szCs w:val="26"/>
          <w:lang w:val="ru-RU"/>
        </w:rPr>
        <w:t>.</w:t>
      </w:r>
      <w:r>
        <w:rPr>
          <w:rFonts w:eastAsiaTheme="minorEastAsia" w:cs="Times New Roman"/>
          <w:color w:val="000000" w:themeColor="text1"/>
          <w:szCs w:val="26"/>
          <w:lang w:val="ru-RU"/>
        </w:rPr>
        <w:t xml:space="preserve"> Подставим значения в формулу 5</w:t>
      </w: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>.10:</w:t>
      </w:r>
    </w:p>
    <w:p w:rsidR="00D6719A" w:rsidRPr="00076B24" w:rsidRDefault="00B02C59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О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3449.67*</m:t>
        </m:r>
        <m:f>
          <m:fPr>
            <m:ctrlPr>
              <w:rPr>
                <w:rFonts w:ascii="Cambria Math" w:eastAsiaTheme="minorEastAsia" w:hAnsi="Cambria Math" w:cs="Times New Roman"/>
                <w:color w:val="000000" w:themeColor="text1"/>
                <w:szCs w:val="26"/>
                <w:lang w:val="ru-RU"/>
              </w:rPr>
            </m:ctrlPr>
          </m:fPr>
          <m:num>
            <m:r>
              <m:rPr>
                <m:nor/>
              </m:rPr>
              <w:rPr>
                <w:rFonts w:eastAsiaTheme="minorEastAsia" w:cs="Times New Roman"/>
                <w:color w:val="000000" w:themeColor="text1"/>
                <w:szCs w:val="26"/>
                <w:lang w:val="ru-RU"/>
              </w:rPr>
              <m:t>7</m:t>
            </m:r>
          </m:num>
          <m:den>
            <m:r>
              <m:rPr>
                <m:nor/>
              </m:rPr>
              <w:rPr>
                <w:rFonts w:eastAsiaTheme="minorEastAsia" w:cs="Times New Roman"/>
                <w:color w:val="000000" w:themeColor="text1"/>
                <w:szCs w:val="26"/>
                <w:lang w:val="ru-RU"/>
              </w:rPr>
              <m:t>100</m:t>
            </m:r>
          </m:den>
        </m:f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=241.47 (</m:t>
        </m:r>
        <w:proofErr w:type="spellStart"/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eastAsiaTheme="minorEastAsia" w:cs="Times New Roman"/>
            <w:color w:val="000000" w:themeColor="text1"/>
            <w:szCs w:val="26"/>
            <w:lang w:val="ru-RU"/>
          </w:rPr>
          <m:t>)</m:t>
        </m:r>
      </m:oMath>
      <w:r w:rsidR="00D6719A" w:rsidRPr="00076B24">
        <w:rPr>
          <w:rFonts w:eastAsiaTheme="minorEastAsia" w:cs="Times New Roman"/>
          <w:color w:val="000000" w:themeColor="text1"/>
          <w:szCs w:val="26"/>
          <w:lang w:val="ru-RU"/>
        </w:rPr>
        <w:t xml:space="preserve"> 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 xml:space="preserve">Организация-разработчик осуществляет сопровождение ПП и несет расходы, которые оплачиваются заказчиком в соответствии с договором и сметой на сопровождение. Для упрощения расчетов затраты на </w:t>
      </w:r>
      <w:r w:rsidRPr="00727965">
        <w:rPr>
          <w:rFonts w:cs="Times New Roman"/>
          <w:color w:val="000000" w:themeColor="text1"/>
          <w:lang w:val="ru-RU"/>
        </w:rPr>
        <w:t>сопровождение (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sty m:val="p"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sty m:val="p"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</m:oMath>
      <w:r w:rsidRPr="00727965">
        <w:rPr>
          <w:rFonts w:cs="Times New Roman"/>
          <w:color w:val="000000" w:themeColor="text1"/>
          <w:lang w:val="ru-RU"/>
        </w:rPr>
        <w:t>)</w:t>
      </w:r>
      <w:r w:rsidRPr="00B871A0">
        <w:rPr>
          <w:rFonts w:cs="Times New Roman"/>
          <w:color w:val="000000" w:themeColor="text1"/>
          <w:lang w:val="ru-RU"/>
        </w:rPr>
        <w:t xml:space="preserve"> определяются по установленному нормативу </w:t>
      </w:r>
      <w:r w:rsidRPr="00727965">
        <w:rPr>
          <w:rFonts w:cs="Times New Roman"/>
          <w:color w:val="000000" w:themeColor="text1"/>
          <w:lang w:val="ru-RU"/>
        </w:rPr>
        <w:t>(</w:t>
      </w: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5-10%</m:t>
        </m:r>
      </m:oMath>
      <w:r w:rsidRPr="00727965">
        <w:rPr>
          <w:rFonts w:cs="Times New Roman"/>
          <w:color w:val="000000" w:themeColor="text1"/>
          <w:lang w:val="ru-RU"/>
        </w:rPr>
        <w:t xml:space="preserve">) </w:t>
      </w:r>
      <w:r w:rsidRPr="00B871A0">
        <w:rPr>
          <w:rFonts w:cs="Times New Roman"/>
          <w:color w:val="000000" w:themeColor="text1"/>
          <w:lang w:val="ru-RU"/>
        </w:rPr>
        <w:t>от суммы затрат по пунктам 1 –</w:t>
      </w:r>
      <w:r>
        <w:rPr>
          <w:rFonts w:cs="Times New Roman"/>
          <w:color w:val="000000" w:themeColor="text1"/>
          <w:lang w:val="ru-RU"/>
        </w:rPr>
        <w:t xml:space="preserve"> 8 и рассчитываются по формуле 5</w:t>
      </w:r>
      <w:r w:rsidRPr="00B871A0">
        <w:rPr>
          <w:rFonts w:cs="Times New Roman"/>
          <w:color w:val="000000" w:themeColor="text1"/>
          <w:lang w:val="ru-RU"/>
        </w:rPr>
        <w:t>.11: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  <w:proofErr w:type="spellStart"/>
        <m:r>
          <m:rPr>
            <m:nor/>
          </m:rPr>
          <w:rPr>
            <w:rFonts w:ascii="Cambria Math" w:cs="Times New Roman"/>
            <w:color w:val="000000" w:themeColor="text1"/>
            <w:szCs w:val="26"/>
            <w:lang w:val="ru-RU"/>
          </w:rPr>
          <m:t>=</m:t>
        </m:r>
        <m:r>
          <m:rPr>
            <m:nor/>
          </m:rPr>
          <w:rPr>
            <w:rFonts w:ascii="Cambria Math" w:hAnsi="Cambria Math" w:cs="Times New Roman"/>
            <w:color w:val="000000" w:themeColor="text1"/>
            <w:szCs w:val="26"/>
            <w:lang w:val="ru-RU"/>
          </w:rPr>
          <m:t>Сумма</m:t>
        </m:r>
        <w:proofErr w:type="spellEnd"/>
        <m:r>
          <m:rPr>
            <m:nor/>
          </m:rPr>
          <w:rPr>
            <w:rFonts w:ascii="Cambria Math" w:cs="Times New Roman"/>
            <w:color w:val="000000" w:themeColor="text1"/>
            <w:szCs w:val="26"/>
            <w:lang w:val="ru-RU"/>
          </w:rPr>
          <m:t xml:space="preserve"> </m:t>
        </m:r>
        <m:r>
          <m:rPr>
            <m:nor/>
          </m:rPr>
          <w:rPr>
            <w:rFonts w:ascii="Cambria Math" w:hAnsi="Cambria Math" w:cs="Times New Roman"/>
            <w:color w:val="000000" w:themeColor="text1"/>
            <w:szCs w:val="26"/>
            <w:lang w:val="ru-RU"/>
          </w:rPr>
          <m:t>затрат*</m:t>
        </m:r>
        <m:f>
          <m:f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color w:val="000000" w:themeColor="text1"/>
                    <w:szCs w:val="26"/>
                    <w:lang w:val="ru-RU"/>
                  </w:rPr>
                </m:ctrlPr>
              </m:sSubPr>
              <m:e>
                <m:r>
                  <m:rPr>
                    <m:nor/>
                  </m:rPr>
                  <w:rPr>
                    <w:rFonts w:ascii="Cambria Math" w:hAnsi="Cambria Math" w:cs="Times New Roman"/>
                    <w:color w:val="000000" w:themeColor="text1"/>
                    <w:szCs w:val="26"/>
                    <w:lang w:val="ru-RU"/>
                  </w:rPr>
                  <m:t>Н</m:t>
                </m:r>
              </m:e>
              <m:sub>
                <m:r>
                  <m:rPr>
                    <m:nor/>
                  </m:rPr>
                  <w:rPr>
                    <w:rFonts w:ascii="Cambria Math" w:hAnsi="Cambria Math" w:cs="Times New Roman"/>
                    <w:color w:val="000000" w:themeColor="text1"/>
                    <w:szCs w:val="26"/>
                    <w:lang w:val="ru-RU"/>
                  </w:rPr>
                  <m:t>СО</m:t>
                </m:r>
              </m:sub>
            </m:sSub>
          </m:num>
          <m:den>
            <m:r>
              <m:rPr>
                <m:nor/>
              </m:rPr>
              <w:rPr>
                <w:rFonts w:ascii="Cambria Math" w:cs="Times New Roman"/>
                <w:color w:val="000000" w:themeColor="text1"/>
                <w:szCs w:val="26"/>
                <w:lang w:val="ru-RU"/>
              </w:rPr>
              <m:t>100</m:t>
            </m:r>
          </m:den>
        </m:f>
      </m:oMath>
      <w:r w:rsidR="00F02FBB" w:rsidRPr="00727965">
        <w:rPr>
          <w:rFonts w:eastAsiaTheme="minorEastAsia" w:cs="Times New Roman"/>
          <w:color w:val="000000" w:themeColor="text1"/>
          <w:szCs w:val="26"/>
          <w:lang w:val="ru-RU"/>
        </w:rPr>
        <w:t>,</w:t>
      </w:r>
      <w:r w:rsidR="00F02FBB">
        <w:rPr>
          <w:rFonts w:eastAsiaTheme="minorEastAsia" w:cs="Times New Roman"/>
          <w:color w:val="000000" w:themeColor="text1"/>
          <w:szCs w:val="26"/>
          <w:lang w:val="ru-RU"/>
        </w:rPr>
        <w:tab/>
      </w:r>
      <w:r w:rsidR="00D6719A">
        <w:rPr>
          <w:rFonts w:eastAsiaTheme="minorEastAsia" w:cs="Times New Roman"/>
          <w:color w:val="000000" w:themeColor="text1"/>
          <w:szCs w:val="26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szCs w:val="26"/>
          <w:lang w:val="ru-RU"/>
        </w:rPr>
        <w:t>.11)</w:t>
      </w:r>
    </w:p>
    <w:p w:rsidR="001155D7" w:rsidRPr="00B871A0" w:rsidRDefault="001155D7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</m:oMath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 – норматив отчислений на сопровождение.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Примем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7%</m:t>
        </m:r>
      </m:oMath>
      <w:r>
        <w:rPr>
          <w:rFonts w:eastAsiaTheme="minorEastAsia" w:cs="Times New Roman"/>
          <w:color w:val="000000" w:themeColor="text1"/>
          <w:szCs w:val="26"/>
          <w:lang w:val="ru-RU"/>
        </w:rPr>
        <w:t>. Подставим значения в формулу 5</w:t>
      </w: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>.11:</w:t>
      </w:r>
    </w:p>
    <w:p w:rsidR="00D6719A" w:rsidRPr="00076B24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3449.67*</m:t>
        </m:r>
        <m:f>
          <m:f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fPr>
          <m:num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7</m:t>
            </m:r>
          </m:num>
          <m:den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100</m:t>
            </m:r>
          </m:den>
        </m:f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241.47(</m:t>
        </m:r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)</m:t>
        </m:r>
      </m:oMath>
      <w:r w:rsidR="00D6719A" w:rsidRPr="00076B24">
        <w:rPr>
          <w:rFonts w:eastAsiaTheme="minorEastAsia" w:cs="Times New Roman"/>
          <w:color w:val="000000" w:themeColor="text1"/>
          <w:szCs w:val="26"/>
          <w:lang w:val="ru-RU"/>
        </w:rPr>
        <w:t xml:space="preserve"> 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eastAsiaTheme="minorEastAsia" w:cs="Times New Roman"/>
          <w:color w:val="000000" w:themeColor="text1"/>
          <w:szCs w:val="26"/>
          <w:lang w:val="ru-RU"/>
        </w:rPr>
        <w:lastRenderedPageBreak/>
        <w:t xml:space="preserve">Полная себестоимость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С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  <m:t>П</m:t>
            </m:r>
          </m:sub>
        </m:sSub>
      </m:oMath>
      <w:r w:rsidRPr="00B871A0">
        <w:rPr>
          <w:rFonts w:eastAsiaTheme="minorEastAsia" w:cs="Times New Roman"/>
          <w:color w:val="000000" w:themeColor="text1"/>
          <w:szCs w:val="26"/>
          <w:lang w:val="ru-RU"/>
        </w:rPr>
        <w:t xml:space="preserve"> найдем по формуле 6.12:</w:t>
      </w:r>
    </w:p>
    <w:p w:rsidR="00D6719A" w:rsidRPr="00B871A0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</w:p>
    <w:p w:rsidR="00D6719A" w:rsidRPr="00B871A0" w:rsidRDefault="00B02C59" w:rsidP="00F02FBB">
      <w:pPr>
        <w:pStyle w:val="a4"/>
        <w:tabs>
          <w:tab w:val="left" w:pos="8505"/>
        </w:tabs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П</m:t>
            </m:r>
          </m:sub>
        </m:sSub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Сумма</m:t>
        </m:r>
        <w:proofErr w:type="spellEnd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 xml:space="preserve"> </m:t>
        </m:r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затрат+</m:t>
        </m:r>
        <w:proofErr w:type="spellEnd"/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О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Р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О</m:t>
            </m:r>
          </m:sub>
        </m:sSub>
      </m:oMath>
      <w:r w:rsidR="00F02FBB">
        <w:rPr>
          <w:rFonts w:eastAsiaTheme="minorEastAsia" w:cs="Times New Roman"/>
          <w:color w:val="000000" w:themeColor="text1"/>
          <w:szCs w:val="26"/>
          <w:lang w:val="ru-RU"/>
        </w:rPr>
        <w:tab/>
      </w:r>
      <w:r w:rsidR="00D6719A">
        <w:rPr>
          <w:rFonts w:eastAsiaTheme="minorEastAsia" w:cs="Times New Roman"/>
          <w:color w:val="000000" w:themeColor="text1"/>
          <w:szCs w:val="26"/>
          <w:lang w:val="ru-RU"/>
        </w:rPr>
        <w:t>(5</w:t>
      </w:r>
      <w:r w:rsidR="00D6719A" w:rsidRPr="00B871A0">
        <w:rPr>
          <w:rFonts w:eastAsiaTheme="minorEastAsia" w:cs="Times New Roman"/>
          <w:color w:val="000000" w:themeColor="text1"/>
          <w:szCs w:val="26"/>
          <w:lang w:val="ru-RU"/>
        </w:rPr>
        <w:t>.12)</w:t>
      </w: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</w:p>
    <w:p w:rsidR="00D6719A" w:rsidRPr="00B871A0" w:rsidRDefault="00D6719A" w:rsidP="00D6719A">
      <w:pPr>
        <w:pStyle w:val="a4"/>
        <w:ind w:firstLine="851"/>
        <w:contextualSpacing/>
        <w:rPr>
          <w:rFonts w:cs="Times New Roman"/>
          <w:color w:val="000000" w:themeColor="text1"/>
          <w:lang w:val="ru-RU"/>
        </w:rPr>
      </w:pPr>
      <w:r w:rsidRPr="00B871A0">
        <w:rPr>
          <w:rFonts w:cs="Times New Roman"/>
          <w:color w:val="000000" w:themeColor="text1"/>
          <w:lang w:val="ru-RU"/>
        </w:rPr>
        <w:t>Подставим вс</w:t>
      </w:r>
      <w:r w:rsidR="00F53C32">
        <w:rPr>
          <w:rFonts w:cs="Times New Roman"/>
          <w:color w:val="000000" w:themeColor="text1"/>
          <w:lang w:val="ru-RU"/>
        </w:rPr>
        <w:t>е найденные значения в формулу 5</w:t>
      </w:r>
      <w:r w:rsidRPr="00B871A0">
        <w:rPr>
          <w:rFonts w:cs="Times New Roman"/>
          <w:color w:val="000000" w:themeColor="text1"/>
          <w:lang w:val="ru-RU"/>
        </w:rPr>
        <w:t>.12:</w:t>
      </w:r>
    </w:p>
    <w:p w:rsidR="00D6719A" w:rsidRPr="00076B24" w:rsidRDefault="00B02C59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color w:val="000000" w:themeColor="text1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cs="Times New Roman"/>
                <w:color w:val="000000" w:themeColor="text1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=3449.67+241.47+241.47=3932.61</m:t>
        </m:r>
        <m:r>
          <m:rPr>
            <m:nor/>
          </m:rPr>
          <w:rPr>
            <w:rFonts w:ascii="Cambria Math" w:cs="Times New Roman"/>
            <w:color w:val="000000" w:themeColor="text1"/>
            <w:szCs w:val="26"/>
            <w:lang w:val="ru-RU"/>
          </w:rPr>
          <m:t xml:space="preserve"> </m:t>
        </m:r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(</m:t>
        </m:r>
        <w:proofErr w:type="spellStart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cs="Times New Roman"/>
            <w:color w:val="000000" w:themeColor="text1"/>
            <w:szCs w:val="26"/>
            <w:lang w:val="ru-RU"/>
          </w:rPr>
          <m:t>)</m:t>
        </m:r>
      </m:oMath>
      <w:r w:rsidR="00D6719A" w:rsidRPr="00076B24">
        <w:rPr>
          <w:rFonts w:eastAsiaTheme="minorEastAsia" w:cs="Times New Roman"/>
          <w:color w:val="000000" w:themeColor="text1"/>
          <w:szCs w:val="26"/>
          <w:lang w:val="ru-RU"/>
        </w:rPr>
        <w:t xml:space="preserve"> </w:t>
      </w:r>
    </w:p>
    <w:p w:rsidR="00D6719A" w:rsidRDefault="00D6719A" w:rsidP="00D6719A">
      <w:pPr>
        <w:pStyle w:val="a4"/>
        <w:ind w:firstLine="851"/>
        <w:contextualSpacing/>
        <w:rPr>
          <w:rFonts w:eastAsiaTheme="minorEastAsia" w:cs="Times New Roman"/>
          <w:color w:val="000000" w:themeColor="text1"/>
          <w:szCs w:val="26"/>
          <w:lang w:val="ru-RU"/>
        </w:rPr>
      </w:pP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>Результат</w:t>
      </w:r>
      <w:r>
        <w:rPr>
          <w:rFonts w:eastAsiaTheme="minorEastAsia" w:cs="Times New Roman"/>
          <w:color w:val="000000" w:themeColor="text1"/>
          <w:szCs w:val="26"/>
          <w:lang w:val="ru-RU"/>
        </w:rPr>
        <w:t>ы вычислений занесем в таблицу 5</w:t>
      </w:r>
      <w:r w:rsidRPr="00B871A0">
        <w:rPr>
          <w:rFonts w:eastAsiaTheme="minorEastAsia" w:cs="Times New Roman"/>
          <w:color w:val="000000" w:themeColor="text1"/>
          <w:szCs w:val="26"/>
          <w:lang w:val="ru-RU"/>
        </w:rPr>
        <w:t>.2:</w:t>
      </w:r>
    </w:p>
    <w:p w:rsidR="00D6719A" w:rsidRDefault="00D6719A" w:rsidP="00D6719A">
      <w:pPr>
        <w:pStyle w:val="a4"/>
        <w:ind w:firstLine="0"/>
        <w:contextualSpacing/>
        <w:jc w:val="center"/>
        <w:rPr>
          <w:rFonts w:eastAsiaTheme="minorEastAsia" w:cs="Times New Roman"/>
          <w:color w:val="000000" w:themeColor="text1"/>
          <w:szCs w:val="26"/>
          <w:lang w:val="ru-RU"/>
        </w:rPr>
      </w:pPr>
    </w:p>
    <w:p w:rsidR="00D6719A" w:rsidRPr="00B871A0" w:rsidRDefault="00D6719A" w:rsidP="00D6719A">
      <w:pPr>
        <w:pStyle w:val="a4"/>
        <w:ind w:firstLine="0"/>
        <w:contextualSpacing/>
        <w:jc w:val="center"/>
        <w:rPr>
          <w:rFonts w:cs="Times New Roman"/>
          <w:color w:val="000000" w:themeColor="text1"/>
          <w:lang w:val="ru-RU"/>
        </w:rPr>
      </w:pPr>
      <w:r>
        <w:rPr>
          <w:rFonts w:cs="Times New Roman"/>
          <w:color w:val="000000" w:themeColor="text1"/>
          <w:lang w:val="ru-RU"/>
        </w:rPr>
        <w:t>Таблица 5</w:t>
      </w:r>
      <w:r w:rsidRPr="00B871A0">
        <w:rPr>
          <w:rFonts w:cs="Times New Roman"/>
          <w:color w:val="000000" w:themeColor="text1"/>
          <w:lang w:val="ru-RU"/>
        </w:rPr>
        <w:t>.2 – Результаты вычислений заработной платы разработчиков и полной себестоимости</w:t>
      </w:r>
    </w:p>
    <w:tbl>
      <w:tblPr>
        <w:tblStyle w:val="af3"/>
        <w:tblW w:w="9356" w:type="dxa"/>
        <w:tblInd w:w="108" w:type="dxa"/>
        <w:tblLook w:val="04A0"/>
      </w:tblPr>
      <w:tblGrid>
        <w:gridCol w:w="6521"/>
        <w:gridCol w:w="2835"/>
      </w:tblGrid>
      <w:tr w:rsidR="00D6719A" w:rsidRPr="00B871A0" w:rsidTr="00F545F5">
        <w:tc>
          <w:tcPr>
            <w:tcW w:w="6521" w:type="dxa"/>
          </w:tcPr>
          <w:p w:rsidR="00D6719A" w:rsidRPr="00E04896" w:rsidRDefault="00D6719A" w:rsidP="00F545F5">
            <w:pPr>
              <w:pStyle w:val="a4"/>
              <w:ind w:firstLine="0"/>
              <w:contextualSpacing/>
              <w:rPr>
                <w:rFonts w:cs="Times New Roman"/>
                <w:b/>
                <w:color w:val="000000" w:themeColor="text1"/>
                <w:lang w:val="ru-RU"/>
              </w:rPr>
            </w:pPr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>Статьи затрат</w:t>
            </w:r>
          </w:p>
        </w:tc>
        <w:tc>
          <w:tcPr>
            <w:tcW w:w="2835" w:type="dxa"/>
          </w:tcPr>
          <w:p w:rsidR="00D6719A" w:rsidRPr="00E04896" w:rsidRDefault="00D6719A" w:rsidP="00F545F5">
            <w:pPr>
              <w:pStyle w:val="a4"/>
              <w:ind w:firstLine="0"/>
              <w:contextualSpacing/>
              <w:rPr>
                <w:rFonts w:cs="Times New Roman"/>
                <w:b/>
                <w:color w:val="000000" w:themeColor="text1"/>
                <w:lang w:val="ru-RU"/>
              </w:rPr>
            </w:pPr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>Расчет, бел</w:t>
            </w:r>
            <w:proofErr w:type="gramStart"/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>.</w:t>
            </w:r>
            <w:proofErr w:type="gramEnd"/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 xml:space="preserve"> </w:t>
            </w:r>
            <w:proofErr w:type="gramStart"/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>р</w:t>
            </w:r>
            <w:proofErr w:type="gramEnd"/>
            <w:r w:rsidRPr="00E04896">
              <w:rPr>
                <w:rFonts w:cs="Times New Roman"/>
                <w:b/>
                <w:color w:val="000000" w:themeColor="text1"/>
                <w:lang w:val="ru-RU"/>
              </w:rPr>
              <w:t>уб.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1 Заработная плата, всего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801.39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2 Отчисления на социальные нужды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277.79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3 Сырье и материалы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-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 xml:space="preserve">4 </w:t>
            </w:r>
            <w:r>
              <w:rPr>
                <w:rFonts w:cs="Times New Roman"/>
                <w:color w:val="000000" w:themeColor="text1"/>
                <w:lang w:val="ru-RU"/>
              </w:rPr>
              <w:t>Спецоборудование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2246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5 машинное время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4.17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6 Научные командировки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-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7</w:t>
            </w:r>
            <w:proofErr w:type="gramStart"/>
            <w:r w:rsidRPr="00B871A0">
              <w:rPr>
                <w:rFonts w:cs="Times New Roman"/>
                <w:color w:val="000000" w:themeColor="text1"/>
                <w:lang w:val="ru-RU"/>
              </w:rPr>
              <w:t xml:space="preserve"> П</w:t>
            </w:r>
            <w:proofErr w:type="gramEnd"/>
            <w:r w:rsidRPr="00B871A0">
              <w:rPr>
                <w:rFonts w:cs="Times New Roman"/>
                <w:color w:val="000000" w:themeColor="text1"/>
                <w:lang w:val="ru-RU"/>
              </w:rPr>
              <w:t>рочие затраты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80.14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8 Накладные расходы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400.69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9 Производственная себестоимость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3449.67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10 Затраты на освоение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241.47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11 Затраты на сопровождение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241.47</w:t>
            </w:r>
          </w:p>
        </w:tc>
      </w:tr>
      <w:tr w:rsidR="00D6719A" w:rsidRPr="00B871A0" w:rsidTr="00F545F5">
        <w:tc>
          <w:tcPr>
            <w:tcW w:w="6521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 w:rsidRPr="00B871A0">
              <w:rPr>
                <w:rFonts w:cs="Times New Roman"/>
                <w:color w:val="000000" w:themeColor="text1"/>
                <w:lang w:val="ru-RU"/>
              </w:rPr>
              <w:t>12 Полная себестоимость</w:t>
            </w:r>
          </w:p>
        </w:tc>
        <w:tc>
          <w:tcPr>
            <w:tcW w:w="2835" w:type="dxa"/>
          </w:tcPr>
          <w:p w:rsidR="00D6719A" w:rsidRPr="00B871A0" w:rsidRDefault="00D6719A" w:rsidP="00F545F5">
            <w:pPr>
              <w:pStyle w:val="a4"/>
              <w:ind w:firstLine="0"/>
              <w:contextualSpacing/>
              <w:rPr>
                <w:rFonts w:cs="Times New Roman"/>
                <w:color w:val="000000" w:themeColor="text1"/>
                <w:lang w:val="ru-RU"/>
              </w:rPr>
            </w:pPr>
            <w:r>
              <w:rPr>
                <w:rFonts w:cs="Times New Roman"/>
                <w:color w:val="000000" w:themeColor="text1"/>
                <w:lang w:val="ru-RU"/>
              </w:rPr>
              <w:t>3932.61</w:t>
            </w:r>
          </w:p>
        </w:tc>
      </w:tr>
    </w:tbl>
    <w:p w:rsidR="00D6719A" w:rsidRDefault="00D6719A" w:rsidP="0057612F">
      <w:pPr>
        <w:pStyle w:val="ad"/>
        <w:numPr>
          <w:ilvl w:val="1"/>
          <w:numId w:val="6"/>
        </w:numPr>
        <w:spacing w:before="780"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4" w:name="_Toc73453358"/>
      <w:r>
        <w:rPr>
          <w:rFonts w:ascii="Times New Roman" w:hAnsi="Times New Roman" w:cs="Times New Roman"/>
          <w:b/>
          <w:sz w:val="28"/>
          <w:szCs w:val="28"/>
          <w:lang w:val="ru-RU"/>
        </w:rPr>
        <w:t>Расчет отпускной цены и прибыли</w:t>
      </w:r>
      <w:bookmarkEnd w:id="24"/>
    </w:p>
    <w:p w:rsidR="00F545F5" w:rsidRPr="00B871A0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Отпускная цена предприятия – это цена, при которой обеспечивается возмещение текущих затрат производства и получение прибыли. Необходимо рассчитать отпускную цену для разработанной системы.</w:t>
      </w:r>
    </w:p>
    <w:p w:rsidR="00F545F5" w:rsidRPr="00B871A0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Стоимостная оценка системы включает в себя следующие статьи:</w:t>
      </w:r>
    </w:p>
    <w:p w:rsidR="00F545F5" w:rsidRPr="00B871A0" w:rsidRDefault="00F545F5" w:rsidP="001E69EF">
      <w:pPr>
        <w:pStyle w:val="ad"/>
        <w:numPr>
          <w:ilvl w:val="0"/>
          <w:numId w:val="26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олную себестоимость разрабатываемого устройства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С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).</w:t>
      </w:r>
    </w:p>
    <w:p w:rsidR="00F545F5" w:rsidRPr="00B871A0" w:rsidRDefault="00F545F5" w:rsidP="001E69EF">
      <w:pPr>
        <w:pStyle w:val="ad"/>
        <w:numPr>
          <w:ilvl w:val="0"/>
          <w:numId w:val="26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лановую прибыль от реализации на единицу (П).</w:t>
      </w:r>
    </w:p>
    <w:p w:rsidR="00F545F5" w:rsidRPr="00B871A0" w:rsidRDefault="00F545F5" w:rsidP="001E69EF">
      <w:pPr>
        <w:pStyle w:val="ad"/>
        <w:numPr>
          <w:ilvl w:val="0"/>
          <w:numId w:val="26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Налог на добавленную стоимость (НДС).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Полная себестоимость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С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составила 3932.61</w:t>
      </w:r>
      <w:r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бел. руб.</w:t>
      </w:r>
    </w:p>
    <w:p w:rsidR="00F545F5" w:rsidRPr="00F53C32" w:rsidRDefault="00F545F5" w:rsidP="001E69EF">
      <w:pPr>
        <w:pStyle w:val="ad"/>
        <w:numPr>
          <w:ilvl w:val="0"/>
          <w:numId w:val="27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</w:pPr>
      <w:r w:rsidRPr="00F53C32"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  <w:t>Плановая прибыль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lastRenderedPageBreak/>
        <w:t>Рентабельность и прибыль создаваемого ПП определяется исходя из результатов анализа рыночных условий, переговоров с заказчиком и согласования с ним отпускной цены. Плановая прибыль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 (П) рассчитывается по формуле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3: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Default="00076B24" w:rsidP="00F02FBB">
      <w:pPr>
        <w:pStyle w:val="ad"/>
        <w:tabs>
          <w:tab w:val="left" w:pos="8505"/>
        </w:tabs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П=</m:t>
        </m:r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*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en-US"/>
          </w:rPr>
          <m:t>R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/100</m:t>
        </m:r>
      </m:oMath>
      <w:r w:rsidR="00F545F5" w:rsidRPr="00B871A0">
        <w:rPr>
          <w:rFonts w:ascii="Times New Roman" w:eastAsiaTheme="minorEastAsia" w:hAnsi="Times New Roman" w:cs="Times New Roman"/>
          <w:i/>
          <w:color w:val="000000" w:themeColor="text1"/>
          <w:sz w:val="26"/>
          <w:szCs w:val="26"/>
          <w:lang w:val="ru-RU"/>
        </w:rPr>
        <w:t>,</w:t>
      </w:r>
      <w:r w:rsidR="00F545F5" w:rsidRPr="00B871A0">
        <w:rPr>
          <w:rFonts w:ascii="Times New Roman" w:eastAsiaTheme="minorEastAsia" w:hAnsi="Times New Roman" w:cs="Times New Roman"/>
          <w:i/>
          <w:color w:val="000000" w:themeColor="text1"/>
          <w:sz w:val="26"/>
          <w:szCs w:val="26"/>
          <w:lang w:val="ru-RU"/>
        </w:rPr>
        <w:tab/>
      </w:r>
      <w:r w:rsidR="00F545F5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(5</w:t>
      </w:r>
      <w:r w:rsidR="00F545F5"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13)</w:t>
      </w:r>
    </w:p>
    <w:p w:rsidR="001155D7" w:rsidRPr="00B871A0" w:rsidRDefault="001155D7" w:rsidP="00F545F5">
      <w:pPr>
        <w:pStyle w:val="ad"/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где </w:t>
      </w:r>
      <m:oMath>
        <m:r>
          <m:rPr>
            <m:nor/>
          </m:rPr>
          <w:rPr>
            <w:rFonts w:ascii="Cambria Math" w:hAnsi="Cambria Math" w:cs="Times New Roman"/>
            <w:color w:val="000000" w:themeColor="text1"/>
            <w:sz w:val="26"/>
            <w:szCs w:val="26"/>
            <w:lang w:val="en-US"/>
          </w:rPr>
          <m:t>R</m:t>
        </m:r>
      </m:oMath>
      <w:r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– уровень рентабельности ПП, % (можно принять в размере 10-30%)</w:t>
      </w:r>
      <w:r w:rsidR="00F53C3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Примем </w:t>
      </w: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en-US"/>
          </w:rPr>
          <m:t>R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20%</m:t>
        </m:r>
      </m:oMath>
      <w:r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 Подставим в формулу 5</w:t>
      </w:r>
      <w:r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13:</w:t>
      </w:r>
    </w:p>
    <w:p w:rsidR="00F545F5" w:rsidRPr="00076B24" w:rsidRDefault="00076B24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П=</m:t>
        </m:r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 xml:space="preserve">3932.61 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*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fPr>
          <m:num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20</m:t>
            </m:r>
          </m:num>
          <m:den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100</m:t>
            </m:r>
          </m:den>
        </m:f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 xml:space="preserve">=786.52 </m:t>
        </m:r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d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бел.руб</m:t>
            </m:r>
          </m:e>
        </m:d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F53C32" w:rsidRDefault="00F545F5" w:rsidP="001E69EF">
      <w:pPr>
        <w:pStyle w:val="ad"/>
        <w:numPr>
          <w:ilvl w:val="0"/>
          <w:numId w:val="27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</w:pPr>
      <w:r w:rsidRPr="00F53C32"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  <w:t>Прогнозируемая цена ПП без налогов</w:t>
      </w:r>
    </w:p>
    <w:p w:rsidR="00F545F5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осле расчета прибыли от реализации определяется прогнозируемая цена ПП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) без налогов по формуле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4:</w:t>
      </w:r>
    </w:p>
    <w:p w:rsidR="00F545F5" w:rsidRPr="00B871A0" w:rsidRDefault="00F545F5" w:rsidP="00F545F5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B02C59" w:rsidP="00076B24">
      <w:pPr>
        <w:pStyle w:val="ad"/>
        <w:tabs>
          <w:tab w:val="left" w:pos="8505"/>
        </w:tabs>
        <w:spacing w:after="30" w:line="288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+П,</m:t>
        </m:r>
      </m:oMath>
      <w:r w:rsidR="00F545F5"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  <w:r w:rsidR="00F545F5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(5</w:t>
      </w:r>
      <w:r w:rsidR="00F545F5"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14)</w:t>
      </w:r>
    </w:p>
    <w:p w:rsidR="00F545F5" w:rsidRPr="00B871A0" w:rsidRDefault="00F545F5" w:rsidP="00F545F5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одставим значения в формулу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4:</w:t>
      </w:r>
    </w:p>
    <w:p w:rsidR="00F545F5" w:rsidRPr="00076B24" w:rsidRDefault="00B02C59" w:rsidP="00F545F5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=3932.61 +786.52=4719.13 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)</m:t>
        </m:r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F53C32" w:rsidRDefault="00F545F5" w:rsidP="001E69EF">
      <w:pPr>
        <w:pStyle w:val="ad"/>
        <w:numPr>
          <w:ilvl w:val="0"/>
          <w:numId w:val="27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</w:pPr>
      <w:r w:rsidRPr="00F53C32"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  <w:t>Отпускная цена (цена реализации)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Отпускная цена (цена реализации) ПП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О</m:t>
            </m:r>
          </m:sub>
        </m:sSub>
      </m:oMath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) включает налог на добавленную стоимость (в настоящее время НДС – 20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%) и рассчитывается по формуле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5: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B02C59" w:rsidP="00F02FBB">
      <w:pPr>
        <w:pStyle w:val="ad"/>
        <w:tabs>
          <w:tab w:val="left" w:pos="8505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О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</m:t>
        </m:r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С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+П+НДС,</m:t>
        </m:r>
      </m:oMath>
      <w:r w:rsidR="00F02FBB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  <w:r w:rsidR="00F545F5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(5</w:t>
      </w:r>
      <w:r w:rsidR="00F545F5"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15)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Налог на добавленную стоимость (НДС) – косвенный налог, форма изъятия в бюджет государства части стоимости устройства, кот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орый рассчитывается по формуле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6: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Default="00076B24" w:rsidP="00826D01">
      <w:pPr>
        <w:pStyle w:val="ad"/>
        <w:tabs>
          <w:tab w:val="left" w:pos="8505"/>
        </w:tabs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НДС=</m:t>
        </m:r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*НДС/100</m:t>
        </m:r>
      </m:oMath>
      <w:r w:rsidR="00F53C32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,</w:t>
      </w:r>
      <w:r w:rsidR="00826D01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  <w:r w:rsidR="00F545F5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(5</w:t>
      </w:r>
      <w:r w:rsidR="00F545F5" w:rsidRPr="00B871A0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.16)</w:t>
      </w:r>
    </w:p>
    <w:p w:rsidR="00826D01" w:rsidRPr="00826D01" w:rsidRDefault="00826D01" w:rsidP="00826D01">
      <w:pPr>
        <w:pStyle w:val="ad"/>
        <w:tabs>
          <w:tab w:val="left" w:pos="8505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одставим значения в формулы 5.15 и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6:</w:t>
      </w:r>
    </w:p>
    <w:p w:rsidR="00F545F5" w:rsidRPr="00076B24" w:rsidRDefault="00076B24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НДС</m:t>
        </m:r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=4719.13*</m:t>
        </m:r>
        <m:f>
          <m:f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fPr>
          <m:num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  <m:t>20</m:t>
            </m:r>
          </m:num>
          <m:den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  <m:t>100</m:t>
            </m:r>
          </m:den>
        </m:f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 xml:space="preserve">=943.82 </m:t>
        </m:r>
        <m:d>
          <m:d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dPr>
          <m:e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  <m:t>бел.руб</m:t>
            </m:r>
          </m:e>
        </m:d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076B24" w:rsidRDefault="00B02C59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Ц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О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3932.61+786.52+943.82=5662.95 (</m:t>
        </m:r>
        <w:proofErr w:type="spellStart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)</m:t>
        </m:r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F53C32" w:rsidRDefault="00F545F5" w:rsidP="001E69EF">
      <w:pPr>
        <w:pStyle w:val="ad"/>
        <w:numPr>
          <w:ilvl w:val="0"/>
          <w:numId w:val="27"/>
        </w:numPr>
        <w:tabs>
          <w:tab w:val="num" w:pos="1134"/>
        </w:tabs>
        <w:spacing w:after="30" w:line="288" w:lineRule="auto"/>
        <w:ind w:left="0" w:firstLine="851"/>
        <w:jc w:val="both"/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</w:pPr>
      <w:r w:rsidRPr="00F53C32">
        <w:rPr>
          <w:rFonts w:ascii="Times New Roman" w:hAnsi="Times New Roman" w:cs="Times New Roman"/>
          <w:i/>
          <w:color w:val="000000" w:themeColor="text1"/>
          <w:sz w:val="26"/>
          <w:szCs w:val="26"/>
          <w:lang w:val="ru-RU"/>
        </w:rPr>
        <w:t>Прибыль от реализации ПП за вычетом налога на прибыль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Прибыль от реализации ПП за вычетом налога на прибыль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6"/>
                <w:szCs w:val="26"/>
                <w:lang w:val="ru-RU"/>
              </w:rPr>
              <m:t>Ч</m:t>
            </m:r>
          </m:sub>
        </m:sSub>
      </m:oMath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) является чистой прибылью, остается организации-разработчику и представляет собой экономический эффект от создания нового программного проду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кта. Рассчитывается по формуле 5</w:t>
      </w: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.17:</w:t>
      </w:r>
    </w:p>
    <w:p w:rsidR="00F545F5" w:rsidRPr="00B871A0" w:rsidRDefault="00F545F5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1A6074" w:rsidRDefault="00B02C59" w:rsidP="005D507C">
      <w:pPr>
        <w:pStyle w:val="ad"/>
        <w:tabs>
          <w:tab w:val="left" w:pos="8505"/>
        </w:tabs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Ч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П-</m:t>
        </m:r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 w:rsidR="005D507C"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,</w:t>
      </w:r>
      <w:r w:rsidR="005D507C"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ab/>
      </w:r>
      <w:r w:rsidR="00F545F5"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(5.17)</w:t>
      </w:r>
    </w:p>
    <w:p w:rsidR="001155D7" w:rsidRPr="001A6074" w:rsidRDefault="001155D7" w:rsidP="00F545F5">
      <w:pPr>
        <w:pStyle w:val="ad"/>
        <w:spacing w:after="30" w:line="288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1A6074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 w:rsidRPr="001A6074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– ставка налога на прибыль (в настоящее время </w:t>
      </w: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</m:oMath>
      <w:r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= 18%).</w:t>
      </w:r>
    </w:p>
    <w:p w:rsidR="00F545F5" w:rsidRPr="00076B24" w:rsidRDefault="00B02C59" w:rsidP="00F545F5">
      <w:pPr>
        <w:spacing w:after="30" w:line="288" w:lineRule="auto"/>
        <w:ind w:firstLine="851"/>
        <w:contextualSpacing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Н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sub>
        </m:sSub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=786.52*</m:t>
        </m:r>
        <m:f>
          <m:fPr>
            <m:ctrlPr>
              <w:rPr>
                <w:rFonts w:ascii="Cambria Math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fPr>
          <m:num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  <m:t>18</m:t>
            </m:r>
          </m:num>
          <m:den>
            <m:r>
              <m:rPr>
                <m:nor/>
              </m:rPr>
              <w:rPr>
                <w:rFonts w:ascii="Times New Roman" w:eastAsiaTheme="minorEastAsia" w:hAnsi="Times New Roman" w:cs="Times New Roman"/>
                <w:color w:val="000000" w:themeColor="text1"/>
                <w:sz w:val="26"/>
                <w:szCs w:val="26"/>
                <w:lang w:val="ru-RU"/>
              </w:rPr>
              <m:t>100</m:t>
            </m:r>
          </m:den>
        </m:f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=141.57 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)</m:t>
        </m:r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1A6074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</w:pPr>
      <w:r w:rsidRPr="001A607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>Подставим значения в формулу 5.17:</w:t>
      </w:r>
    </w:p>
    <w:p w:rsidR="00F545F5" w:rsidRPr="00076B24" w:rsidRDefault="00B02C59" w:rsidP="00F545F5">
      <w:pPr>
        <w:spacing w:after="30" w:line="288" w:lineRule="auto"/>
        <w:ind w:firstLine="851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color w:val="000000" w:themeColor="text1"/>
                <w:sz w:val="26"/>
                <w:szCs w:val="26"/>
                <w:lang w:val="ru-RU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П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m:t>Ч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6"/>
            <w:szCs w:val="26"/>
            <w:lang w:val="ru-RU"/>
          </w:rPr>
          <m:t>=786.52-</m:t>
        </m:r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141.57=644.95 (</m:t>
        </m:r>
        <w:proofErr w:type="spellStart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бел.руб</m:t>
        </m:r>
        <w:proofErr w:type="spellEnd"/>
        <m:r>
          <m:rPr>
            <m:nor/>
          </m:rPr>
          <w:rPr>
            <w:rFonts w:ascii="Times New Roman" w:eastAsiaTheme="minorEastAsia" w:hAnsi="Times New Roman" w:cs="Times New Roman"/>
            <w:color w:val="000000" w:themeColor="text1"/>
            <w:sz w:val="26"/>
            <w:szCs w:val="26"/>
            <w:lang w:val="ru-RU"/>
          </w:rPr>
          <m:t>)</m:t>
        </m:r>
      </m:oMath>
      <w:r w:rsidR="00F545F5" w:rsidRPr="00076B24">
        <w:rPr>
          <w:rFonts w:ascii="Times New Roman" w:eastAsiaTheme="minorEastAsia" w:hAnsi="Times New Roman" w:cs="Times New Roman"/>
          <w:color w:val="000000" w:themeColor="text1"/>
          <w:sz w:val="26"/>
          <w:szCs w:val="26"/>
          <w:lang w:val="ru-RU"/>
        </w:rPr>
        <w:t xml:space="preserve"> </w:t>
      </w:r>
    </w:p>
    <w:p w:rsidR="00F545F5" w:rsidRPr="001A6074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1A6074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Все расчеты сведем в таблицу 6.3:</w:t>
      </w:r>
    </w:p>
    <w:p w:rsidR="00F545F5" w:rsidRPr="00B871A0" w:rsidRDefault="00F545F5" w:rsidP="00F53C32">
      <w:pPr>
        <w:spacing w:after="30" w:line="288" w:lineRule="auto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spacing w:after="30" w:line="288" w:lineRule="auto"/>
        <w:contextualSpacing/>
        <w:jc w:val="center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Таблица 6.3 – Результаты расчетов отпускной цены и чистой прибыли</w:t>
      </w:r>
    </w:p>
    <w:tbl>
      <w:tblPr>
        <w:tblStyle w:val="af3"/>
        <w:tblW w:w="9356" w:type="dxa"/>
        <w:tblInd w:w="108" w:type="dxa"/>
        <w:tblLook w:val="04A0"/>
      </w:tblPr>
      <w:tblGrid>
        <w:gridCol w:w="4786"/>
        <w:gridCol w:w="4570"/>
      </w:tblGrid>
      <w:tr w:rsidR="00F545F5" w:rsidRPr="00B871A0" w:rsidTr="00F545F5">
        <w:tc>
          <w:tcPr>
            <w:tcW w:w="4786" w:type="dxa"/>
          </w:tcPr>
          <w:p w:rsidR="00F545F5" w:rsidRPr="00E04896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Статьи затрат</w:t>
            </w:r>
          </w:p>
        </w:tc>
        <w:tc>
          <w:tcPr>
            <w:tcW w:w="4570" w:type="dxa"/>
          </w:tcPr>
          <w:p w:rsidR="00F545F5" w:rsidRPr="00E04896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</w:pPr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Расчет, бел</w:t>
            </w:r>
            <w:proofErr w:type="gramStart"/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.</w:t>
            </w:r>
            <w:proofErr w:type="gramEnd"/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 xml:space="preserve"> </w:t>
            </w:r>
            <w:proofErr w:type="gramStart"/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р</w:t>
            </w:r>
            <w:proofErr w:type="gramEnd"/>
            <w:r w:rsidRPr="00E04896">
              <w:rPr>
                <w:rFonts w:ascii="Times New Roman" w:hAnsi="Times New Roman" w:cs="Times New Roman"/>
                <w:b/>
                <w:color w:val="000000" w:themeColor="text1"/>
                <w:sz w:val="26"/>
                <w:szCs w:val="26"/>
                <w:lang w:val="ru-RU"/>
              </w:rPr>
              <w:t>уб.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1 Полная себестоимость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3932.61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2 Прибыль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786.52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3 Прогнозируемая цена без налогов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4719.13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4 НДС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943.82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5 Отпускная цена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5662.95</w:t>
            </w:r>
          </w:p>
        </w:tc>
      </w:tr>
      <w:tr w:rsidR="00F545F5" w:rsidRPr="00B871A0" w:rsidTr="00F545F5">
        <w:tc>
          <w:tcPr>
            <w:tcW w:w="4786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 w:rsidRPr="00B871A0"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6 Чистая прибыль</w:t>
            </w:r>
          </w:p>
        </w:tc>
        <w:tc>
          <w:tcPr>
            <w:tcW w:w="4570" w:type="dxa"/>
          </w:tcPr>
          <w:p w:rsidR="00F545F5" w:rsidRPr="00B871A0" w:rsidRDefault="00F545F5" w:rsidP="00F545F5">
            <w:pPr>
              <w:spacing w:after="30" w:line="288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6"/>
                <w:szCs w:val="26"/>
                <w:lang w:val="ru-RU"/>
              </w:rPr>
              <w:t>644.95</w:t>
            </w:r>
          </w:p>
        </w:tc>
      </w:tr>
    </w:tbl>
    <w:p w:rsidR="00F545F5" w:rsidRPr="00B871A0" w:rsidRDefault="00F545F5" w:rsidP="00F545F5">
      <w:pPr>
        <w:spacing w:after="30" w:line="288" w:lineRule="auto"/>
        <w:contextualSpacing/>
        <w:jc w:val="center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</w:p>
    <w:p w:rsidR="00F545F5" w:rsidRPr="00B871A0" w:rsidRDefault="00F545F5" w:rsidP="00F545F5">
      <w:pPr>
        <w:spacing w:after="30" w:line="288" w:lineRule="auto"/>
        <w:ind w:firstLine="851"/>
        <w:contextualSpacing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 w:rsidRPr="00B871A0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Таким образом, рассчитанная отпускная цена на программный продукт, разрабатываемый в рамках данного дипломного проекта, является конкурентоспособной. </w:t>
      </w:r>
    </w:p>
    <w:p w:rsidR="00E83872" w:rsidRPr="00E83872" w:rsidRDefault="00E83872" w:rsidP="0057612F">
      <w:pPr>
        <w:pStyle w:val="ad"/>
        <w:pageBreakBefore/>
        <w:numPr>
          <w:ilvl w:val="0"/>
          <w:numId w:val="6"/>
        </w:numPr>
        <w:spacing w:after="780" w:line="288" w:lineRule="auto"/>
        <w:ind w:left="851" w:firstLine="0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5" w:name="_Toc73453359"/>
      <w:r w:rsidRPr="00E8387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ЭНЕРГ</w:t>
      </w:r>
      <w:proofErr w:type="gramStart"/>
      <w:r w:rsidRPr="00E83872">
        <w:rPr>
          <w:rFonts w:ascii="Times New Roman" w:hAnsi="Times New Roman" w:cs="Times New Roman"/>
          <w:b/>
          <w:sz w:val="28"/>
          <w:szCs w:val="28"/>
          <w:lang w:val="ru-RU"/>
        </w:rPr>
        <w:t>О-</w:t>
      </w:r>
      <w:proofErr w:type="gramEnd"/>
      <w:r w:rsidRPr="00E83872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И РЕСУРСОСБЕРЕЖЕНИЕ</w:t>
      </w:r>
      <w:bookmarkEnd w:id="25"/>
    </w:p>
    <w:p w:rsidR="00F762EA" w:rsidRDefault="00F762EA" w:rsidP="00F762E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F762EA">
        <w:rPr>
          <w:rFonts w:ascii="Times New Roman" w:hAnsi="Times New Roman" w:cs="Times New Roman"/>
          <w:sz w:val="26"/>
          <w:szCs w:val="26"/>
        </w:rPr>
        <w:t>Энергосбережение – комплекс научных, технических, организационных мероприятий, направленных на уменьшение потерь энергии у потребителя и уменьшении затрат при производстве энергии у производителя. Энергосберегающие технологии и энергосберегающие системы направлены на снижение энергопотребления оборудования технологических циклов путём эффективного использования мощности потребляемой оборудованием.</w:t>
      </w:r>
    </w:p>
    <w:p w:rsidR="00F762EA" w:rsidRDefault="00F762EA" w:rsidP="00F762E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олучение максимального эффекта при минимальных затратах является основным направлением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энергосбержения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. Так как природные ресурсы обладают свойством истощаемости необходимо повышать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энергоэффективность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:rsidR="00F762EA" w:rsidRPr="000D0AB4" w:rsidRDefault="00F762EA" w:rsidP="00F762EA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вышение энергетической эффективности в сфере производства и применения компьютерной техники</w:t>
      </w:r>
      <w:r w:rsidR="000D0AB4">
        <w:rPr>
          <w:rFonts w:ascii="Times New Roman" w:hAnsi="Times New Roman" w:cs="Times New Roman"/>
          <w:sz w:val="26"/>
          <w:szCs w:val="26"/>
          <w:lang w:val="ru-RU"/>
        </w:rPr>
        <w:t xml:space="preserve"> должно быть направлено </w:t>
      </w:r>
      <w:proofErr w:type="gramStart"/>
      <w:r w:rsidR="000D0AB4">
        <w:rPr>
          <w:rFonts w:ascii="Times New Roman" w:hAnsi="Times New Roman" w:cs="Times New Roman"/>
          <w:sz w:val="26"/>
          <w:szCs w:val="26"/>
          <w:lang w:val="ru-RU"/>
        </w:rPr>
        <w:t>на</w:t>
      </w:r>
      <w:proofErr w:type="gramEnd"/>
      <w:r w:rsidR="000D0AB4" w:rsidRPr="000D0AB4">
        <w:rPr>
          <w:rFonts w:ascii="Times New Roman" w:hAnsi="Times New Roman" w:cs="Times New Roman"/>
          <w:sz w:val="26"/>
          <w:szCs w:val="26"/>
          <w:lang w:val="ru-RU"/>
        </w:rPr>
        <w:t>:</w:t>
      </w:r>
    </w:p>
    <w:p w:rsidR="000D0AB4" w:rsidRPr="000D0AB4" w:rsidRDefault="000D0AB4" w:rsidP="00F53C32">
      <w:pPr>
        <w:pStyle w:val="ad"/>
        <w:numPr>
          <w:ilvl w:val="0"/>
          <w:numId w:val="31"/>
        </w:numPr>
        <w:spacing w:after="30"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азработку и внедрение энергосберегающих технологий в производство</w:t>
      </w:r>
      <w:r w:rsidRPr="000D0AB4">
        <w:rPr>
          <w:rFonts w:ascii="Times New Roman" w:hAnsi="Times New Roman" w:cs="Times New Roman"/>
          <w:sz w:val="26"/>
          <w:szCs w:val="26"/>
          <w:lang w:val="ru-RU"/>
        </w:rPr>
        <w:t>;</w:t>
      </w:r>
    </w:p>
    <w:p w:rsidR="000D0AB4" w:rsidRDefault="000D0AB4" w:rsidP="00F53C32">
      <w:pPr>
        <w:pStyle w:val="ad"/>
        <w:numPr>
          <w:ilvl w:val="0"/>
          <w:numId w:val="31"/>
        </w:numPr>
        <w:spacing w:after="30"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использование энергосберегающих технологий утилизации отслуживших устройств</w:t>
      </w:r>
      <w:r w:rsidRPr="000D0AB4">
        <w:rPr>
          <w:rFonts w:ascii="Times New Roman" w:hAnsi="Times New Roman" w:cs="Times New Roman"/>
          <w:sz w:val="26"/>
          <w:szCs w:val="26"/>
          <w:lang w:val="ru-RU"/>
        </w:rPr>
        <w:t>;</w:t>
      </w:r>
    </w:p>
    <w:p w:rsidR="000D0AB4" w:rsidRDefault="000D0AB4" w:rsidP="00F53C32">
      <w:pPr>
        <w:pStyle w:val="ad"/>
        <w:numPr>
          <w:ilvl w:val="0"/>
          <w:numId w:val="31"/>
        </w:numPr>
        <w:spacing w:after="30"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оптимизацию характеристик энергопотребления различных классов компьютерной техники.</w:t>
      </w:r>
    </w:p>
    <w:p w:rsidR="005131CE" w:rsidRDefault="005131CE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131CE">
        <w:rPr>
          <w:rFonts w:ascii="Times New Roman" w:hAnsi="Times New Roman" w:cs="Times New Roman"/>
          <w:sz w:val="26"/>
          <w:szCs w:val="26"/>
        </w:rPr>
        <w:t xml:space="preserve">Важным компонентом достижения энергоэффективности является программное обеспечение, в том числе программная реализация системы управления питанием и ПО для исследования возможностей энергосбережения при решении прикладных задач. </w:t>
      </w:r>
    </w:p>
    <w:p w:rsidR="005131CE" w:rsidRPr="005131CE" w:rsidRDefault="005131CE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</w:rPr>
      </w:pPr>
      <w:r w:rsidRPr="005131CE">
        <w:rPr>
          <w:rFonts w:ascii="Times New Roman" w:hAnsi="Times New Roman" w:cs="Times New Roman"/>
          <w:sz w:val="26"/>
          <w:szCs w:val="26"/>
        </w:rPr>
        <w:t>Соблюдение ресурсосбережения – важная характеристика качества техники и применяемых технологических процессов. Необходимость ресурсосбережения вызвана дефицитом многих видов ресурсов, истощением их запасов в природе, значительными стоимостными затратами их добычи и другими факторами. Ресурсосбережение способствует росту эффективности экономики, а также повышению её конкурентоспособности на мировом рынке. Ресурсосберегающая технология предполагает, что производство и реализация конечных продуктов выполняется с минимальным расходованием вещества и энергии на всех стадиях</w:t>
      </w:r>
    </w:p>
    <w:p w:rsidR="004A7A12" w:rsidRDefault="005131CE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Моделирование участвует в процессе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энерго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>- и ресурсосбережения</w:t>
      </w:r>
      <w:r w:rsidR="008F14AB">
        <w:rPr>
          <w:rFonts w:ascii="Times New Roman" w:hAnsi="Times New Roman" w:cs="Times New Roman"/>
          <w:sz w:val="26"/>
          <w:szCs w:val="26"/>
          <w:lang w:val="ru-RU"/>
        </w:rPr>
        <w:t xml:space="preserve">. С помощью моделирования можно избежать </w:t>
      </w:r>
      <w:r w:rsidR="000B2B5E">
        <w:rPr>
          <w:rFonts w:ascii="Times New Roman" w:hAnsi="Times New Roman" w:cs="Times New Roman"/>
          <w:sz w:val="26"/>
          <w:szCs w:val="26"/>
          <w:lang w:val="ru-RU"/>
        </w:rPr>
        <w:t>большого количества физических опытов, которые ведут за собой большое потребление энергии и ресурсов.</w:t>
      </w:r>
      <w:r w:rsidR="00A86AA6">
        <w:rPr>
          <w:rFonts w:ascii="Times New Roman" w:hAnsi="Times New Roman" w:cs="Times New Roman"/>
          <w:sz w:val="26"/>
          <w:szCs w:val="26"/>
          <w:lang w:val="ru-RU"/>
        </w:rPr>
        <w:t xml:space="preserve"> Моделирование позволяет проводить эксперименты без вреда для человека и окружающей среды, при этом используя минимальные ресурсы в виде компьютерной техники.</w:t>
      </w:r>
    </w:p>
    <w:p w:rsidR="005131CE" w:rsidRDefault="004A7A12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</w:t>
      </w:r>
      <w:r w:rsidR="000B2B5E">
        <w:rPr>
          <w:rFonts w:ascii="Times New Roman" w:hAnsi="Times New Roman" w:cs="Times New Roman"/>
          <w:sz w:val="26"/>
          <w:szCs w:val="26"/>
          <w:lang w:val="ru-RU"/>
        </w:rPr>
        <w:t>ри применении моделирования в решении производственных задач, можно избежать дополнительных стадий разработки процесса и в следствии уменьшить нагрузку на человека и технику.</w:t>
      </w:r>
      <w:r w:rsidR="006D081F">
        <w:rPr>
          <w:rFonts w:ascii="Times New Roman" w:hAnsi="Times New Roman" w:cs="Times New Roman"/>
          <w:sz w:val="26"/>
          <w:szCs w:val="26"/>
          <w:lang w:val="ru-RU"/>
        </w:rPr>
        <w:t xml:space="preserve"> Также при использовании моделирования можно исследовать процесс в динамике времени, то есть ускорять или замедлять моделируемый процесс, что позволяет сохранить один из главных ресурсов человека </w:t>
      </w:r>
      <w:r w:rsidR="00C653C2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>—</w:t>
      </w:r>
      <w:r w:rsidR="006D081F">
        <w:rPr>
          <w:rFonts w:ascii="Times New Roman" w:hAnsi="Times New Roman" w:cs="Times New Roman"/>
          <w:color w:val="000000" w:themeColor="text1"/>
          <w:sz w:val="26"/>
          <w:szCs w:val="26"/>
          <w:lang w:val="ru-RU"/>
        </w:rPr>
        <w:t xml:space="preserve"> время.</w:t>
      </w:r>
    </w:p>
    <w:p w:rsidR="006D081F" w:rsidRDefault="006D081F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0B2B5E" w:rsidRPr="005131CE" w:rsidRDefault="000B2B5E" w:rsidP="005131CE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:rsidR="005131CE" w:rsidRPr="005131CE" w:rsidRDefault="005131CE" w:rsidP="005131CE">
      <w:pPr>
        <w:pStyle w:val="ad"/>
        <w:spacing w:after="30" w:line="288" w:lineRule="auto"/>
        <w:ind w:left="851"/>
        <w:jc w:val="both"/>
        <w:rPr>
          <w:rFonts w:ascii="Times New Roman" w:hAnsi="Times New Roman" w:cs="Times New Roman"/>
          <w:sz w:val="26"/>
          <w:szCs w:val="26"/>
        </w:rPr>
      </w:pPr>
    </w:p>
    <w:p w:rsidR="00E83872" w:rsidRPr="00F762EA" w:rsidRDefault="00E83872" w:rsidP="00E83872">
      <w:pPr>
        <w:pStyle w:val="ad"/>
        <w:spacing w:line="288" w:lineRule="auto"/>
        <w:ind w:left="0" w:firstLine="851"/>
        <w:jc w:val="both"/>
        <w:rPr>
          <w:rFonts w:ascii="Times New Roman" w:hAnsi="Times New Roman" w:cs="Times New Roman"/>
          <w:sz w:val="26"/>
          <w:szCs w:val="26"/>
        </w:rPr>
      </w:pPr>
    </w:p>
    <w:p w:rsidR="00E83872" w:rsidRPr="00E83872" w:rsidRDefault="00E83872" w:rsidP="0057612F">
      <w:pPr>
        <w:pStyle w:val="ad"/>
        <w:pageBreakBefore/>
        <w:spacing w:after="780" w:line="288" w:lineRule="auto"/>
        <w:ind w:left="851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6" w:name="_Toc73453360"/>
      <w:r w:rsidRPr="00E8387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КЛЮЧЕНИЕ</w:t>
      </w:r>
      <w:bookmarkEnd w:id="26"/>
    </w:p>
    <w:p w:rsidR="00F545F5" w:rsidRPr="00FF369B" w:rsidRDefault="002B0125" w:rsidP="00FF369B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В результате дипломного проектирования </w:t>
      </w:r>
      <w:r w:rsidR="002E4E5E">
        <w:rPr>
          <w:rFonts w:ascii="Times New Roman" w:hAnsi="Times New Roman" w:cs="Times New Roman"/>
          <w:sz w:val="26"/>
          <w:szCs w:val="26"/>
          <w:lang w:val="ru-RU"/>
        </w:rPr>
        <w:t xml:space="preserve">была </w:t>
      </w:r>
      <w:r>
        <w:rPr>
          <w:rFonts w:ascii="Times New Roman" w:hAnsi="Times New Roman" w:cs="Times New Roman"/>
          <w:sz w:val="26"/>
          <w:szCs w:val="26"/>
          <w:lang w:val="ru-RU"/>
        </w:rPr>
        <w:t>разработана система моделирования физических свойств алмазного шлифовального бруска</w:t>
      </w:r>
      <w:r w:rsidR="00FF369B">
        <w:rPr>
          <w:rFonts w:ascii="Times New Roman" w:hAnsi="Times New Roman" w:cs="Times New Roman"/>
          <w:sz w:val="26"/>
          <w:szCs w:val="26"/>
          <w:lang w:val="ru-RU"/>
        </w:rPr>
        <w:t>. Система включает в себя 2 приложения</w:t>
      </w:r>
      <w:r w:rsidR="00076349">
        <w:rPr>
          <w:rFonts w:ascii="Times New Roman" w:hAnsi="Times New Roman" w:cs="Times New Roman"/>
          <w:sz w:val="26"/>
          <w:szCs w:val="26"/>
          <w:lang w:val="ru-RU"/>
        </w:rPr>
        <w:t xml:space="preserve">, которые обеспечивают решение </w:t>
      </w:r>
      <w:r w:rsidR="00FF369B">
        <w:rPr>
          <w:rFonts w:ascii="Times New Roman" w:hAnsi="Times New Roman" w:cs="Times New Roman"/>
          <w:sz w:val="26"/>
          <w:szCs w:val="26"/>
          <w:lang w:val="ru-RU"/>
        </w:rPr>
        <w:t>следующих задач</w:t>
      </w:r>
      <w:r w:rsidR="00FF369B" w:rsidRPr="002B0125">
        <w:rPr>
          <w:rFonts w:ascii="Times New Roman" w:hAnsi="Times New Roman" w:cs="Times New Roman"/>
          <w:sz w:val="26"/>
          <w:szCs w:val="26"/>
          <w:lang w:val="ru-RU"/>
        </w:rPr>
        <w:t xml:space="preserve">: </w:t>
      </w:r>
    </w:p>
    <w:p w:rsidR="002B0125" w:rsidRP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генерирование модели бруска</w:t>
      </w:r>
      <w:r w:rsidRPr="002B0125">
        <w:rPr>
          <w:rFonts w:ascii="Times New Roman" w:hAnsi="Times New Roman" w:cs="Times New Roman"/>
          <w:sz w:val="26"/>
          <w:szCs w:val="26"/>
          <w:lang w:val="ru-RU"/>
        </w:rPr>
        <w:t xml:space="preserve">; </w:t>
      </w:r>
    </w:p>
    <w:p w:rsidR="002B0125" w:rsidRP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2B0125">
        <w:rPr>
          <w:rFonts w:ascii="Times New Roman" w:hAnsi="Times New Roman" w:cs="Times New Roman"/>
          <w:sz w:val="26"/>
          <w:szCs w:val="26"/>
          <w:lang w:val="ru-RU"/>
        </w:rPr>
        <w:t>моде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лирование физических </w:t>
      </w:r>
      <w:r w:rsidR="00B61B81">
        <w:rPr>
          <w:rFonts w:ascii="Times New Roman" w:hAnsi="Times New Roman" w:cs="Times New Roman"/>
          <w:sz w:val="26"/>
          <w:szCs w:val="26"/>
          <w:lang w:val="ru-RU"/>
        </w:rPr>
        <w:t>свойств</w:t>
      </w:r>
      <w:r w:rsidRPr="002B0125">
        <w:rPr>
          <w:rFonts w:ascii="Times New Roman" w:hAnsi="Times New Roman" w:cs="Times New Roman"/>
          <w:sz w:val="26"/>
          <w:szCs w:val="26"/>
          <w:lang w:val="ru-RU"/>
        </w:rPr>
        <w:t xml:space="preserve"> АБ;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2B0125" w:rsidRP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2B0125">
        <w:rPr>
          <w:rFonts w:ascii="Times New Roman" w:hAnsi="Times New Roman" w:cs="Times New Roman"/>
          <w:sz w:val="26"/>
          <w:szCs w:val="26"/>
          <w:lang w:val="ru-RU"/>
        </w:rPr>
        <w:t>решение задачи равномерного распр</w:t>
      </w:r>
      <w:r>
        <w:rPr>
          <w:rFonts w:ascii="Times New Roman" w:hAnsi="Times New Roman" w:cs="Times New Roman"/>
          <w:sz w:val="26"/>
          <w:szCs w:val="26"/>
          <w:lang w:val="ru-RU"/>
        </w:rPr>
        <w:t>е</w:t>
      </w:r>
      <w:r w:rsidRPr="002B0125">
        <w:rPr>
          <w:rFonts w:ascii="Times New Roman" w:hAnsi="Times New Roman" w:cs="Times New Roman"/>
          <w:sz w:val="26"/>
          <w:szCs w:val="26"/>
          <w:lang w:val="ru-RU"/>
        </w:rPr>
        <w:t>де</w:t>
      </w:r>
      <w:r w:rsidR="00E9202B">
        <w:rPr>
          <w:rFonts w:ascii="Times New Roman" w:hAnsi="Times New Roman" w:cs="Times New Roman"/>
          <w:sz w:val="26"/>
          <w:szCs w:val="26"/>
          <w:lang w:val="ru-RU"/>
        </w:rPr>
        <w:t>ления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алмазов по бруску</w:t>
      </w:r>
      <w:r w:rsidRPr="002B0125">
        <w:rPr>
          <w:rFonts w:ascii="Times New Roman" w:hAnsi="Times New Roman" w:cs="Times New Roman"/>
          <w:sz w:val="26"/>
          <w:szCs w:val="26"/>
          <w:lang w:val="ru-RU"/>
        </w:rPr>
        <w:t>;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2B0125" w:rsidRP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оптимизацию распределения кристаллов</w:t>
      </w:r>
      <w:r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2B0125" w:rsidRP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визуализацию модели АБ</w:t>
      </w:r>
      <w:r w:rsidRPr="002B0125">
        <w:rPr>
          <w:rFonts w:ascii="Times New Roman" w:hAnsi="Times New Roman" w:cs="Times New Roman"/>
          <w:sz w:val="26"/>
          <w:szCs w:val="26"/>
          <w:lang w:val="ru-RU"/>
        </w:rPr>
        <w:t>;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2B0125" w:rsidRDefault="002B0125" w:rsidP="00666425">
      <w:pPr>
        <w:pStyle w:val="ad"/>
        <w:numPr>
          <w:ilvl w:val="0"/>
          <w:numId w:val="33"/>
        </w:numPr>
        <w:spacing w:after="30" w:line="288" w:lineRule="auto"/>
        <w:ind w:left="851" w:firstLine="0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охранение полученной модели в разных форматах.</w:t>
      </w:r>
    </w:p>
    <w:p w:rsidR="00A34072" w:rsidRDefault="00B61B81" w:rsidP="00A34072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B61B81">
        <w:rPr>
          <w:rFonts w:ascii="Times New Roman" w:hAnsi="Times New Roman" w:cs="Times New Roman"/>
          <w:sz w:val="26"/>
          <w:szCs w:val="26"/>
          <w:lang w:val="ru-RU"/>
        </w:rPr>
        <w:t>Для решения задачи распределения были разработаны 2 алгоритма: распределение по рядам и рас</w:t>
      </w:r>
      <w:r w:rsidR="00C653C2">
        <w:rPr>
          <w:rFonts w:ascii="Times New Roman" w:hAnsi="Times New Roman" w:cs="Times New Roman"/>
          <w:sz w:val="26"/>
          <w:szCs w:val="26"/>
          <w:lang w:val="ru-RU"/>
        </w:rPr>
        <w:t>пределение по рядам со смещением алмазов</w:t>
      </w:r>
      <w:r w:rsidRPr="00B61B81">
        <w:rPr>
          <w:rFonts w:ascii="Times New Roman" w:hAnsi="Times New Roman" w:cs="Times New Roman"/>
          <w:sz w:val="26"/>
          <w:szCs w:val="26"/>
          <w:lang w:val="ru-RU"/>
        </w:rPr>
        <w:t>. По результатам проведенных испытаний системы можно сделать вывод, что алгоритмы обеспечивают равномерное распределение алмазов по бруску.</w:t>
      </w:r>
      <w:r w:rsidR="00C653C2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:rsidR="00A34072" w:rsidRPr="00FE32E9" w:rsidRDefault="00C653C2" w:rsidP="00A34072">
      <w:pPr>
        <w:spacing w:after="30" w:line="288" w:lineRule="auto"/>
        <w:ind w:firstLine="851"/>
        <w:jc w:val="both"/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</w:pPr>
      <w:r w:rsidRPr="00A34072">
        <w:rPr>
          <w:rFonts w:ascii="Times New Roman" w:hAnsi="Times New Roman" w:cs="Times New Roman"/>
          <w:sz w:val="26"/>
          <w:szCs w:val="26"/>
          <w:lang w:val="ru-RU"/>
        </w:rPr>
        <w:t>После проведения оптимизации размещения кристаллов был сделан вывод об оптимальном расположении кристаллов</w:t>
      </w:r>
      <w:r w:rsidR="00A34072" w:rsidRPr="00A3407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>:</w:t>
      </w:r>
    </w:p>
    <w:p w:rsidR="00A34072" w:rsidRPr="00A34072" w:rsidRDefault="00A34072" w:rsidP="00A34072">
      <w:pPr>
        <w:pStyle w:val="ad"/>
        <w:numPr>
          <w:ilvl w:val="1"/>
          <w:numId w:val="35"/>
        </w:numPr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lang w:val="ru-RU"/>
        </w:rPr>
      </w:pPr>
      <w:r w:rsidRPr="00A3407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Угол 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</w:t>
      </w:r>
      <m:oMath>
        <m:sSup>
          <m:sSupPr>
            <m:ctrlPr>
              <w:rPr>
                <w:rFonts w:ascii="Cambria Math" w:hAnsi="Times New Roman" w:cs="Times New Roman"/>
                <w:i/>
                <w:sz w:val="26"/>
                <w:szCs w:val="26"/>
                <w:shd w:val="clear" w:color="auto" w:fill="FFFFFF"/>
                <w:lang w:val="ru-RU"/>
              </w:rPr>
            </m:ctrlPr>
          </m:sSupPr>
          <m:e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11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6"/>
                <w:szCs w:val="26"/>
                <w:shd w:val="clear" w:color="auto" w:fill="FFFFFF"/>
                <w:lang w:val="ru-RU"/>
              </w:rPr>
              <m:t>°</m:t>
            </m:r>
          </m:sup>
        </m:sSup>
      </m:oMath>
    </w:p>
    <w:p w:rsidR="00A34072" w:rsidRPr="00A34072" w:rsidRDefault="00A34072" w:rsidP="00A34072">
      <w:pPr>
        <w:pStyle w:val="ad"/>
        <w:numPr>
          <w:ilvl w:val="1"/>
          <w:numId w:val="35"/>
        </w:numPr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lang w:val="ru-RU"/>
        </w:rPr>
      </w:pPr>
      <w:r w:rsidRPr="00A3407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длине 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0208 (м.)</w:t>
      </w:r>
    </w:p>
    <w:p w:rsidR="00A34072" w:rsidRPr="00A34072" w:rsidRDefault="00A34072" w:rsidP="00A34072">
      <w:pPr>
        <w:pStyle w:val="ad"/>
        <w:numPr>
          <w:ilvl w:val="1"/>
          <w:numId w:val="35"/>
        </w:numPr>
        <w:spacing w:after="30" w:line="288" w:lineRule="auto"/>
        <w:ind w:left="0" w:firstLine="851"/>
        <w:jc w:val="both"/>
        <w:rPr>
          <w:rFonts w:ascii="Times New Roman" w:eastAsiaTheme="minorEastAsia" w:hAnsi="Times New Roman" w:cs="Times New Roman"/>
          <w:sz w:val="26"/>
          <w:szCs w:val="26"/>
          <w:lang w:val="ru-RU"/>
        </w:rPr>
      </w:pPr>
      <w:r w:rsidRPr="00A34072">
        <w:rPr>
          <w:rFonts w:ascii="Times New Roman" w:eastAsiaTheme="minorEastAsia" w:hAnsi="Times New Roman" w:cs="Times New Roman"/>
          <w:sz w:val="26"/>
          <w:szCs w:val="26"/>
          <w:shd w:val="clear" w:color="auto" w:fill="FFFFFF"/>
          <w:lang w:val="ru-RU"/>
        </w:rPr>
        <w:t xml:space="preserve">Смещение по высоте 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</w:rPr>
        <w:t>—</w:t>
      </w:r>
      <w:r w:rsidRPr="00A34072">
        <w:rPr>
          <w:rFonts w:ascii="Times New Roman" w:hAnsi="Times New Roman" w:cs="Times New Roman"/>
          <w:sz w:val="26"/>
          <w:szCs w:val="26"/>
          <w:shd w:val="clear" w:color="auto" w:fill="FFFFFF"/>
          <w:lang w:val="ru-RU"/>
        </w:rPr>
        <w:t xml:space="preserve"> 0.00118 (м.)</w:t>
      </w:r>
    </w:p>
    <w:p w:rsidR="002E4E5E" w:rsidRDefault="002E4E5E" w:rsidP="00A34072">
      <w:pPr>
        <w:spacing w:after="30" w:line="288" w:lineRule="auto"/>
        <w:ind w:firstLine="851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генерирования модели бруска было разработано приложение, которое взаимодействует со средой модел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penSCAD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C653C2">
        <w:rPr>
          <w:rFonts w:ascii="Times New Roman" w:hAnsi="Times New Roman" w:cs="Times New Roman"/>
          <w:sz w:val="26"/>
          <w:szCs w:val="26"/>
          <w:lang w:val="ru-RU"/>
        </w:rPr>
        <w:t xml:space="preserve">Приложение использует алгоритм распределения по рядам. </w:t>
      </w:r>
      <w:r w:rsidR="002C7C8A">
        <w:rPr>
          <w:rFonts w:ascii="Times New Roman" w:hAnsi="Times New Roman" w:cs="Times New Roman"/>
          <w:sz w:val="26"/>
          <w:szCs w:val="26"/>
          <w:lang w:val="ru-RU"/>
        </w:rPr>
        <w:t>После моделирования приложение обеспечивает визуализацию модели АБ.</w:t>
      </w:r>
    </w:p>
    <w:p w:rsidR="002E4E5E" w:rsidRPr="002C7C8A" w:rsidRDefault="002E4E5E" w:rsidP="002E4E5E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ля решения задачи моделирования физических свойств АБ была разработана модель и приложение  в среде моделирова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Co</w:t>
      </w:r>
      <w:r>
        <w:rPr>
          <w:rFonts w:ascii="Times New Roman" w:hAnsi="Times New Roman" w:cs="Times New Roman"/>
          <w:sz w:val="26"/>
          <w:szCs w:val="26"/>
          <w:lang w:val="en-US"/>
        </w:rPr>
        <w:t>msol</w:t>
      </w:r>
      <w:proofErr w:type="spellEnd"/>
      <w:r w:rsidRPr="00443E23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ultiphysics</w:t>
      </w:r>
      <w:proofErr w:type="spellEnd"/>
      <w:r w:rsidR="00B61B81">
        <w:rPr>
          <w:rFonts w:ascii="Times New Roman" w:hAnsi="Times New Roman" w:cs="Times New Roman"/>
          <w:sz w:val="26"/>
          <w:szCs w:val="26"/>
          <w:lang w:val="ru-RU"/>
        </w:rPr>
        <w:t xml:space="preserve">. </w:t>
      </w:r>
      <w:r w:rsidR="002C7C8A">
        <w:rPr>
          <w:rFonts w:ascii="Times New Roman" w:hAnsi="Times New Roman" w:cs="Times New Roman"/>
          <w:sz w:val="26"/>
          <w:szCs w:val="26"/>
          <w:lang w:val="ru-RU"/>
        </w:rPr>
        <w:t xml:space="preserve">После построения геометрической формы бруска и алмазов, приложение </w:t>
      </w:r>
      <w:r w:rsidR="00C653C2">
        <w:rPr>
          <w:rFonts w:ascii="Times New Roman" w:hAnsi="Times New Roman" w:cs="Times New Roman"/>
          <w:sz w:val="26"/>
          <w:szCs w:val="26"/>
          <w:lang w:val="ru-RU"/>
        </w:rPr>
        <w:t xml:space="preserve">решает задачу распределения по алгоритму с использованием смещений и </w:t>
      </w:r>
      <w:r w:rsidR="002C7C8A">
        <w:rPr>
          <w:rFonts w:ascii="Times New Roman" w:hAnsi="Times New Roman" w:cs="Times New Roman"/>
          <w:sz w:val="26"/>
          <w:szCs w:val="26"/>
          <w:lang w:val="ru-RU"/>
        </w:rPr>
        <w:t xml:space="preserve">обеспечивает </w:t>
      </w:r>
      <w:r w:rsidR="00C653C2">
        <w:rPr>
          <w:rFonts w:ascii="Times New Roman" w:hAnsi="Times New Roman" w:cs="Times New Roman"/>
          <w:sz w:val="26"/>
          <w:szCs w:val="26"/>
          <w:lang w:val="ru-RU"/>
        </w:rPr>
        <w:t>расчет оптимизации</w:t>
      </w:r>
      <w:r w:rsidR="002C7C8A">
        <w:rPr>
          <w:rFonts w:ascii="Times New Roman" w:hAnsi="Times New Roman" w:cs="Times New Roman"/>
          <w:sz w:val="26"/>
          <w:szCs w:val="26"/>
          <w:lang w:val="ru-RU"/>
        </w:rPr>
        <w:t xml:space="preserve"> распределения кристаллов по бруску.</w:t>
      </w:r>
    </w:p>
    <w:p w:rsidR="002B0125" w:rsidRPr="0089489A" w:rsidRDefault="0089489A" w:rsidP="0089489A">
      <w:pPr>
        <w:pStyle w:val="ad"/>
        <w:spacing w:after="3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89489A">
        <w:rPr>
          <w:rFonts w:ascii="Times New Roman" w:hAnsi="Times New Roman" w:cs="Times New Roman"/>
          <w:sz w:val="26"/>
          <w:szCs w:val="26"/>
          <w:lang w:val="ru-RU"/>
        </w:rPr>
        <w:t>Произведен расчет т</w:t>
      </w:r>
      <w:r>
        <w:rPr>
          <w:rFonts w:ascii="Times New Roman" w:hAnsi="Times New Roman" w:cs="Times New Roman"/>
          <w:sz w:val="26"/>
          <w:szCs w:val="26"/>
          <w:lang w:val="ru-RU"/>
        </w:rPr>
        <w:t>ехнико-экономических</w:t>
      </w:r>
      <w:r w:rsidR="00B94ECB">
        <w:rPr>
          <w:rFonts w:ascii="Times New Roman" w:hAnsi="Times New Roman" w:cs="Times New Roman"/>
          <w:sz w:val="26"/>
          <w:szCs w:val="26"/>
          <w:lang w:val="ru-RU"/>
        </w:rPr>
        <w:t xml:space="preserve"> показателей</w:t>
      </w:r>
      <w:r w:rsidR="003C3B57">
        <w:rPr>
          <w:rFonts w:ascii="Times New Roman" w:hAnsi="Times New Roman" w:cs="Times New Roman"/>
          <w:sz w:val="26"/>
          <w:szCs w:val="26"/>
          <w:lang w:val="ru-RU"/>
        </w:rPr>
        <w:t>,</w:t>
      </w:r>
      <w:r w:rsidR="00B94ECB">
        <w:rPr>
          <w:rFonts w:ascii="Times New Roman" w:hAnsi="Times New Roman" w:cs="Times New Roman"/>
          <w:sz w:val="26"/>
          <w:szCs w:val="26"/>
          <w:lang w:val="ru-RU"/>
        </w:rPr>
        <w:t xml:space="preserve"> на основе которого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можно сделать вывод, что ПС является целесообразным и конкурентоспособным.</w:t>
      </w:r>
    </w:p>
    <w:p w:rsidR="00D6719A" w:rsidRPr="00B871A0" w:rsidRDefault="00D6719A" w:rsidP="00D6719A">
      <w:pPr>
        <w:pStyle w:val="a4"/>
        <w:ind w:firstLine="0"/>
        <w:contextualSpacing/>
        <w:rPr>
          <w:rFonts w:cs="Times New Roman"/>
          <w:color w:val="000000" w:themeColor="text1"/>
          <w:lang w:val="ru-RU"/>
        </w:rPr>
      </w:pPr>
    </w:p>
    <w:p w:rsidR="00937A81" w:rsidRPr="00C653C2" w:rsidRDefault="00937A81">
      <w:pPr>
        <w:rPr>
          <w:rFonts w:ascii="Times New Roman" w:hAnsi="Times New Roman" w:cs="Times New Roman"/>
          <w:sz w:val="26"/>
          <w:lang w:val="ru-RU"/>
        </w:rPr>
      </w:pPr>
    </w:p>
    <w:p w:rsidR="00937A81" w:rsidRPr="001E79BE" w:rsidRDefault="00937A81" w:rsidP="0057612F">
      <w:pPr>
        <w:pStyle w:val="a"/>
        <w:pageBreakBefore/>
        <w:numPr>
          <w:ilvl w:val="0"/>
          <w:numId w:val="0"/>
        </w:numPr>
        <w:spacing w:before="0" w:after="780" w:line="288" w:lineRule="auto"/>
        <w:ind w:left="851"/>
        <w:rPr>
          <w:rFonts w:cs="Times New Roman"/>
        </w:rPr>
      </w:pPr>
      <w:bookmarkStart w:id="27" w:name="_Toc73453361"/>
      <w:r w:rsidRPr="001E79BE">
        <w:rPr>
          <w:rFonts w:cs="Times New Roman"/>
        </w:rPr>
        <w:lastRenderedPageBreak/>
        <w:t>СПИСОК СОКРАЩЕНИЙ</w:t>
      </w:r>
      <w:bookmarkEnd w:id="27"/>
    </w:p>
    <w:p w:rsidR="00E326E6" w:rsidRDefault="00E326E6" w:rsidP="00E326E6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 w:rsidRPr="00841E88">
        <w:rPr>
          <w:rFonts w:ascii="Times New Roman" w:hAnsi="Times New Roman"/>
          <w:kern w:val="20"/>
          <w:sz w:val="26"/>
          <w:szCs w:val="26"/>
        </w:rPr>
        <w:t xml:space="preserve">АБ – </w:t>
      </w:r>
      <w:r>
        <w:rPr>
          <w:rFonts w:ascii="Times New Roman" w:hAnsi="Times New Roman"/>
          <w:kern w:val="20"/>
          <w:sz w:val="26"/>
          <w:szCs w:val="26"/>
        </w:rPr>
        <w:t>алмазный брусок</w:t>
      </w:r>
    </w:p>
    <w:p w:rsidR="00F53C32" w:rsidRDefault="00F53C32" w:rsidP="00F53C32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>
        <w:rPr>
          <w:rFonts w:ascii="Times New Roman" w:hAnsi="Times New Roman"/>
          <w:kern w:val="20"/>
          <w:sz w:val="26"/>
          <w:szCs w:val="26"/>
        </w:rPr>
        <w:t>Модуль 1</w:t>
      </w:r>
      <w:r w:rsidRPr="00547D88">
        <w:rPr>
          <w:rFonts w:ascii="Times New Roman" w:hAnsi="Times New Roman"/>
          <w:kern w:val="20"/>
          <w:sz w:val="26"/>
          <w:szCs w:val="26"/>
        </w:rPr>
        <w:t xml:space="preserve"> – </w:t>
      </w:r>
      <w:r w:rsidR="00FC1F92">
        <w:rPr>
          <w:rFonts w:ascii="Times New Roman" w:hAnsi="Times New Roman"/>
          <w:kern w:val="20"/>
          <w:sz w:val="26"/>
          <w:szCs w:val="26"/>
        </w:rPr>
        <w:t>система генерации модели</w:t>
      </w:r>
    </w:p>
    <w:p w:rsidR="00F53C32" w:rsidRDefault="00F53C32" w:rsidP="00F53C32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>
        <w:rPr>
          <w:rFonts w:ascii="Times New Roman" w:hAnsi="Times New Roman"/>
          <w:kern w:val="20"/>
          <w:sz w:val="26"/>
          <w:szCs w:val="26"/>
        </w:rPr>
        <w:t xml:space="preserve">Модуль 2 </w:t>
      </w:r>
      <w:r w:rsidRPr="00547D88">
        <w:rPr>
          <w:rFonts w:ascii="Times New Roman" w:hAnsi="Times New Roman"/>
          <w:kern w:val="20"/>
          <w:sz w:val="26"/>
          <w:szCs w:val="26"/>
        </w:rPr>
        <w:t xml:space="preserve">– </w:t>
      </w:r>
      <w:r>
        <w:rPr>
          <w:rFonts w:ascii="Times New Roman" w:hAnsi="Times New Roman"/>
          <w:kern w:val="20"/>
          <w:sz w:val="26"/>
          <w:szCs w:val="26"/>
        </w:rPr>
        <w:t>система моде</w:t>
      </w:r>
      <w:r w:rsidR="00FC1F92">
        <w:rPr>
          <w:rFonts w:ascii="Times New Roman" w:hAnsi="Times New Roman"/>
          <w:kern w:val="20"/>
          <w:sz w:val="26"/>
          <w:szCs w:val="26"/>
        </w:rPr>
        <w:t>лирования физических свойств АБ</w:t>
      </w:r>
    </w:p>
    <w:p w:rsidR="00F53C32" w:rsidRDefault="00F53C32" w:rsidP="00F53C32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>
        <w:rPr>
          <w:rFonts w:ascii="Times New Roman" w:hAnsi="Times New Roman"/>
          <w:kern w:val="20"/>
          <w:sz w:val="26"/>
          <w:szCs w:val="26"/>
        </w:rPr>
        <w:t xml:space="preserve">ПО </w:t>
      </w:r>
      <w:r w:rsidRPr="00547D88">
        <w:rPr>
          <w:rFonts w:ascii="Times New Roman" w:hAnsi="Times New Roman"/>
          <w:kern w:val="20"/>
          <w:sz w:val="26"/>
          <w:szCs w:val="26"/>
        </w:rPr>
        <w:t>–</w:t>
      </w:r>
      <w:r w:rsidR="00FC1F92">
        <w:rPr>
          <w:rFonts w:ascii="Times New Roman" w:hAnsi="Times New Roman"/>
          <w:kern w:val="20"/>
          <w:sz w:val="26"/>
          <w:szCs w:val="26"/>
        </w:rPr>
        <w:t xml:space="preserve"> программное обеспечение</w:t>
      </w:r>
    </w:p>
    <w:p w:rsidR="00F53C32" w:rsidRDefault="00F53C32" w:rsidP="00F53C32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>
        <w:rPr>
          <w:rFonts w:ascii="Times New Roman" w:hAnsi="Times New Roman"/>
          <w:kern w:val="20"/>
          <w:sz w:val="26"/>
          <w:szCs w:val="26"/>
        </w:rPr>
        <w:t>ПС</w:t>
      </w:r>
      <w:r w:rsidRPr="00547D88">
        <w:rPr>
          <w:rFonts w:ascii="Times New Roman" w:hAnsi="Times New Roman"/>
          <w:kern w:val="20"/>
          <w:sz w:val="26"/>
          <w:szCs w:val="26"/>
        </w:rPr>
        <w:t xml:space="preserve"> – </w:t>
      </w:r>
      <w:r>
        <w:rPr>
          <w:rFonts w:ascii="Times New Roman" w:hAnsi="Times New Roman"/>
          <w:kern w:val="20"/>
          <w:sz w:val="26"/>
          <w:szCs w:val="26"/>
        </w:rPr>
        <w:t>программн</w:t>
      </w:r>
      <w:r w:rsidR="00FC1F92">
        <w:rPr>
          <w:rFonts w:ascii="Times New Roman" w:hAnsi="Times New Roman"/>
          <w:kern w:val="20"/>
          <w:sz w:val="26"/>
          <w:szCs w:val="26"/>
        </w:rPr>
        <w:t>ая система</w:t>
      </w:r>
    </w:p>
    <w:p w:rsidR="00E326E6" w:rsidRPr="00841E88" w:rsidRDefault="00E326E6" w:rsidP="00F53C32">
      <w:pPr>
        <w:pStyle w:val="HTML"/>
        <w:spacing w:line="288" w:lineRule="auto"/>
        <w:ind w:left="851"/>
        <w:jc w:val="both"/>
        <w:rPr>
          <w:rFonts w:ascii="Times New Roman" w:hAnsi="Times New Roman"/>
          <w:kern w:val="20"/>
          <w:sz w:val="26"/>
          <w:szCs w:val="26"/>
        </w:rPr>
      </w:pPr>
      <w:r>
        <w:rPr>
          <w:rFonts w:ascii="Times New Roman" w:hAnsi="Times New Roman"/>
          <w:kern w:val="20"/>
          <w:sz w:val="26"/>
          <w:szCs w:val="26"/>
        </w:rPr>
        <w:t>САПР – система автоматизированного проектирования</w:t>
      </w:r>
    </w:p>
    <w:p w:rsidR="00937A81" w:rsidRPr="001E79BE" w:rsidRDefault="00937A81">
      <w:pPr>
        <w:rPr>
          <w:rFonts w:ascii="Times New Roman" w:hAnsi="Times New Roman" w:cs="Times New Roman"/>
          <w:sz w:val="26"/>
        </w:rPr>
      </w:pPr>
      <w:r w:rsidRPr="001E79BE">
        <w:rPr>
          <w:rFonts w:ascii="Times New Roman" w:hAnsi="Times New Roman" w:cs="Times New Roman"/>
        </w:rPr>
        <w:br w:type="page"/>
      </w:r>
    </w:p>
    <w:p w:rsidR="00FF5895" w:rsidRPr="001E79BE" w:rsidRDefault="00937A81" w:rsidP="00037372">
      <w:pPr>
        <w:pStyle w:val="a"/>
        <w:numPr>
          <w:ilvl w:val="0"/>
          <w:numId w:val="0"/>
        </w:numPr>
        <w:ind w:left="851"/>
        <w:rPr>
          <w:rFonts w:cs="Times New Roman"/>
        </w:rPr>
      </w:pPr>
      <w:bookmarkStart w:id="28" w:name="_Toc73453362"/>
      <w:r w:rsidRPr="001E79BE">
        <w:rPr>
          <w:rFonts w:cs="Times New Roman"/>
        </w:rPr>
        <w:lastRenderedPageBreak/>
        <w:t>СПИСОК ИСПОЛЬЗОВАННЫХ ИСТОЧНИКОВ</w:t>
      </w:r>
      <w:bookmarkEnd w:id="28"/>
    </w:p>
    <w:p w:rsidR="00DF1620" w:rsidRPr="00DF1620" w:rsidRDefault="00DF1620" w:rsidP="00194167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 w:rsidRPr="00DF1620">
        <w:t xml:space="preserve">Абразивные инструменты [Электронный ресурс] </w:t>
      </w:r>
      <w:r w:rsidRPr="00DF1620">
        <w:rPr>
          <w:kern w:val="20"/>
        </w:rPr>
        <w:t xml:space="preserve">– Режим доступа: </w:t>
      </w:r>
      <w:r w:rsidRPr="0057175E">
        <w:rPr>
          <w:kern w:val="20"/>
        </w:rPr>
        <w:t>http://pereosnastka.ru/articles/abrazivnye-instrumenty</w:t>
      </w:r>
      <w:r w:rsidRPr="00DF1620">
        <w:rPr>
          <w:kern w:val="20"/>
        </w:rPr>
        <w:t xml:space="preserve"> – Дата доступа: </w:t>
      </w:r>
      <w:r w:rsidR="004A3FA9">
        <w:rPr>
          <w:kern w:val="20"/>
        </w:rPr>
        <w:t>25.04</w:t>
      </w:r>
      <w:r w:rsidRPr="00DF1620">
        <w:rPr>
          <w:kern w:val="20"/>
        </w:rPr>
        <w:t>.2021.</w:t>
      </w:r>
    </w:p>
    <w:p w:rsidR="0035757C" w:rsidRDefault="0035757C" w:rsidP="007C416C">
      <w:pPr>
        <w:pStyle w:val="ae"/>
        <w:numPr>
          <w:ilvl w:val="0"/>
          <w:numId w:val="4"/>
        </w:numPr>
        <w:spacing w:after="30"/>
        <w:ind w:left="0" w:firstLine="851"/>
        <w:jc w:val="both"/>
      </w:pPr>
      <w:proofErr w:type="spellStart"/>
      <w:r>
        <w:t>Бакуль</w:t>
      </w:r>
      <w:proofErr w:type="spellEnd"/>
      <w:r>
        <w:t xml:space="preserve"> В.Н., Никитин Ю.И. Основы проектирования и технология изготовления абразивного и алмазного инструмента. Москва. 1975. 297 </w:t>
      </w:r>
      <w:proofErr w:type="gramStart"/>
      <w:r>
        <w:t>с</w:t>
      </w:r>
      <w:proofErr w:type="gramEnd"/>
      <w:r>
        <w:t>.</w:t>
      </w:r>
    </w:p>
    <w:p w:rsidR="00073512" w:rsidRDefault="00073512" w:rsidP="00073512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>
        <w:t xml:space="preserve"> Виды моделирования </w:t>
      </w:r>
      <w:r w:rsidRPr="00DF1620">
        <w:t xml:space="preserve">[Электронный ресурс] </w:t>
      </w:r>
      <w:r w:rsidRPr="00DF1620">
        <w:rPr>
          <w:kern w:val="20"/>
        </w:rPr>
        <w:t xml:space="preserve">– Режим доступа: </w:t>
      </w:r>
      <w:r w:rsidRPr="00073512">
        <w:rPr>
          <w:kern w:val="20"/>
        </w:rPr>
        <w:t>http://planetacam.ru/college/learn/12-4/</w:t>
      </w:r>
      <w:r>
        <w:rPr>
          <w:kern w:val="20"/>
        </w:rPr>
        <w:t xml:space="preserve"> </w:t>
      </w:r>
      <w:r w:rsidRPr="00DF1620">
        <w:rPr>
          <w:kern w:val="20"/>
        </w:rPr>
        <w:t xml:space="preserve"> – Дата доступа: </w:t>
      </w:r>
      <w:r>
        <w:rPr>
          <w:kern w:val="20"/>
        </w:rPr>
        <w:t>25.04</w:t>
      </w:r>
      <w:r w:rsidRPr="00DF1620">
        <w:rPr>
          <w:kern w:val="20"/>
        </w:rPr>
        <w:t>.2021.</w:t>
      </w:r>
    </w:p>
    <w:p w:rsidR="00E414A5" w:rsidRDefault="00E414A5" w:rsidP="007C416C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 w:rsidRPr="00E414A5">
        <w:t>Гаршин А.П., Ф</w:t>
      </w:r>
      <w:r>
        <w:t>е</w:t>
      </w:r>
      <w:r w:rsidRPr="00E414A5">
        <w:t>дотова</w:t>
      </w:r>
      <w:r>
        <w:t xml:space="preserve"> С.М. Материаловедение</w:t>
      </w:r>
      <w:r w:rsidRPr="00E414A5">
        <w:t>.</w:t>
      </w:r>
      <w:r>
        <w:t xml:space="preserve"> </w:t>
      </w:r>
      <w:r w:rsidRPr="00E414A5">
        <w:t>Технология конструкционных материалов: абразивные инструменты.</w:t>
      </w:r>
      <w:r>
        <w:t xml:space="preserve"> Москва</w:t>
      </w:r>
      <w:r w:rsidR="004623A5">
        <w:t xml:space="preserve">. </w:t>
      </w:r>
      <w:r>
        <w:t xml:space="preserve">2016.18 </w:t>
      </w:r>
      <w:proofErr w:type="gramStart"/>
      <w:r>
        <w:t>с</w:t>
      </w:r>
      <w:proofErr w:type="gramEnd"/>
      <w:r>
        <w:t>.</w:t>
      </w:r>
    </w:p>
    <w:p w:rsidR="0097522D" w:rsidRPr="0097522D" w:rsidRDefault="0097522D" w:rsidP="0097522D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>
        <w:t xml:space="preserve">Документация по среде разработки графических интерфейсов </w:t>
      </w:r>
      <w:proofErr w:type="spellStart"/>
      <w:r>
        <w:t>Qt</w:t>
      </w:r>
      <w:proofErr w:type="spellEnd"/>
      <w:r>
        <w:t xml:space="preserve"> </w:t>
      </w:r>
      <w:proofErr w:type="spellStart"/>
      <w:r>
        <w:t>Designer</w:t>
      </w:r>
      <w:proofErr w:type="spellEnd"/>
      <w:r w:rsidRPr="0097522D">
        <w:t xml:space="preserve"> </w:t>
      </w:r>
      <w:r w:rsidRPr="00DF1620">
        <w:t>[Электронный ресурс]</w:t>
      </w:r>
      <w:r w:rsidRPr="00DF1620">
        <w:rPr>
          <w:kern w:val="20"/>
        </w:rPr>
        <w:t xml:space="preserve">: </w:t>
      </w:r>
      <w:r>
        <w:rPr>
          <w:kern w:val="20"/>
        </w:rPr>
        <w:t xml:space="preserve">Материал из официального сайта </w:t>
      </w:r>
      <w:proofErr w:type="spellStart"/>
      <w:r>
        <w:t>Qt</w:t>
      </w:r>
      <w:proofErr w:type="spellEnd"/>
      <w:r>
        <w:t xml:space="preserve"> </w:t>
      </w:r>
      <w:proofErr w:type="spellStart"/>
      <w:r>
        <w:t>Designer</w:t>
      </w:r>
      <w:proofErr w:type="spellEnd"/>
      <w:r w:rsidRPr="00DF1620">
        <w:t xml:space="preserve"> </w:t>
      </w:r>
      <w:r w:rsidRPr="00DF1620">
        <w:rPr>
          <w:kern w:val="20"/>
        </w:rPr>
        <w:t xml:space="preserve">– Режим доступа: </w:t>
      </w:r>
      <w:r w:rsidRPr="0097522D">
        <w:rPr>
          <w:kern w:val="20"/>
        </w:rPr>
        <w:t xml:space="preserve">https://doc.qt.io/qt-5/qtdesigner-manual.html </w:t>
      </w:r>
      <w:r w:rsidRPr="00DF1620">
        <w:rPr>
          <w:kern w:val="20"/>
        </w:rPr>
        <w:t>– Дата доступа:</w:t>
      </w:r>
      <w:r>
        <w:rPr>
          <w:kern w:val="20"/>
        </w:rPr>
        <w:t xml:space="preserve"> </w:t>
      </w:r>
      <w:r w:rsidRPr="0097522D">
        <w:rPr>
          <w:kern w:val="20"/>
        </w:rPr>
        <w:t>30</w:t>
      </w:r>
      <w:r>
        <w:rPr>
          <w:kern w:val="20"/>
        </w:rPr>
        <w:t>.04</w:t>
      </w:r>
      <w:r w:rsidRPr="00DF1620">
        <w:rPr>
          <w:kern w:val="20"/>
        </w:rPr>
        <w:t>.2021.</w:t>
      </w:r>
    </w:p>
    <w:p w:rsidR="0097522D" w:rsidRPr="00E414A5" w:rsidRDefault="0097522D" w:rsidP="0097522D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 w:rsidRPr="0097522D">
        <w:t xml:space="preserve">Описание библиотеки </w:t>
      </w:r>
      <w:proofErr w:type="spellStart"/>
      <w:r>
        <w:rPr>
          <w:lang w:val="en-US"/>
        </w:rPr>
        <w:t>openpyscad</w:t>
      </w:r>
      <w:proofErr w:type="spellEnd"/>
      <w:r w:rsidRPr="0097522D">
        <w:t xml:space="preserve"> </w:t>
      </w:r>
      <w:r w:rsidRPr="00DF1620">
        <w:t xml:space="preserve">[Электронный ресурс] </w:t>
      </w:r>
      <w:r w:rsidRPr="00DF1620">
        <w:rPr>
          <w:kern w:val="20"/>
        </w:rPr>
        <w:t xml:space="preserve">– Режим доступа: </w:t>
      </w:r>
      <w:r w:rsidRPr="0097522D">
        <w:rPr>
          <w:kern w:val="20"/>
        </w:rPr>
        <w:t xml:space="preserve">https://github.com/taxpon/openpyscad </w:t>
      </w:r>
      <w:r w:rsidRPr="00DF1620">
        <w:rPr>
          <w:kern w:val="20"/>
        </w:rPr>
        <w:t>– Дата доступа:</w:t>
      </w:r>
      <w:r>
        <w:rPr>
          <w:kern w:val="20"/>
        </w:rPr>
        <w:t xml:space="preserve"> </w:t>
      </w:r>
      <w:r w:rsidRPr="0097522D">
        <w:rPr>
          <w:kern w:val="20"/>
        </w:rPr>
        <w:t>30</w:t>
      </w:r>
      <w:r>
        <w:rPr>
          <w:kern w:val="20"/>
        </w:rPr>
        <w:t>.04</w:t>
      </w:r>
      <w:r w:rsidRPr="00DF1620">
        <w:rPr>
          <w:kern w:val="20"/>
        </w:rPr>
        <w:t>.2021.</w:t>
      </w:r>
    </w:p>
    <w:p w:rsidR="007C416C" w:rsidRPr="00355061" w:rsidRDefault="00355061" w:rsidP="007C416C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>
        <w:t xml:space="preserve">Описание среды моделирования </w:t>
      </w:r>
      <w:proofErr w:type="spellStart"/>
      <w:r>
        <w:t>Co</w:t>
      </w:r>
      <w:r w:rsidRPr="00355061">
        <w:rPr>
          <w:lang w:val="en-US"/>
        </w:rPr>
        <w:t>msol</w:t>
      </w:r>
      <w:proofErr w:type="spellEnd"/>
      <w:r w:rsidRPr="00443E23">
        <w:t xml:space="preserve"> </w:t>
      </w:r>
      <w:proofErr w:type="spellStart"/>
      <w:r w:rsidRPr="00355061">
        <w:rPr>
          <w:lang w:val="en-US"/>
        </w:rPr>
        <w:t>Multiphysics</w:t>
      </w:r>
      <w:proofErr w:type="spellEnd"/>
      <w:r>
        <w:t xml:space="preserve"> </w:t>
      </w:r>
      <w:r w:rsidRPr="00DF1620">
        <w:t>[Электронный ресурс]</w:t>
      </w:r>
      <w:r w:rsidRPr="00355061">
        <w:rPr>
          <w:kern w:val="20"/>
        </w:rPr>
        <w:t xml:space="preserve">: Материал из официального сайта </w:t>
      </w:r>
      <w:proofErr w:type="spellStart"/>
      <w:r>
        <w:t>Co</w:t>
      </w:r>
      <w:r w:rsidRPr="00355061">
        <w:rPr>
          <w:lang w:val="en-US"/>
        </w:rPr>
        <w:t>msol</w:t>
      </w:r>
      <w:proofErr w:type="spellEnd"/>
      <w:r w:rsidRPr="00443E23">
        <w:t xml:space="preserve"> </w:t>
      </w:r>
      <w:proofErr w:type="spellStart"/>
      <w:r w:rsidRPr="00355061">
        <w:rPr>
          <w:lang w:val="en-US"/>
        </w:rPr>
        <w:t>Multiphysics</w:t>
      </w:r>
      <w:proofErr w:type="spellEnd"/>
      <w:r w:rsidRPr="00DF1620">
        <w:t xml:space="preserve"> </w:t>
      </w:r>
      <w:r w:rsidRPr="00355061">
        <w:rPr>
          <w:kern w:val="20"/>
        </w:rPr>
        <w:t>– Режим доступа: https://www.comsol.ru – Дата доступа: 25.04</w:t>
      </w:r>
      <w:r w:rsidR="007C416C" w:rsidRPr="00355061">
        <w:rPr>
          <w:kern w:val="20"/>
        </w:rPr>
        <w:t>.</w:t>
      </w:r>
      <w:r w:rsidRPr="00355061">
        <w:rPr>
          <w:kern w:val="20"/>
        </w:rPr>
        <w:t xml:space="preserve"> </w:t>
      </w:r>
      <w:r w:rsidRPr="00DF1620">
        <w:rPr>
          <w:kern w:val="20"/>
        </w:rPr>
        <w:t>2021</w:t>
      </w:r>
    </w:p>
    <w:p w:rsidR="00355061" w:rsidRPr="0035757C" w:rsidRDefault="00355061" w:rsidP="00355061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>
        <w:t xml:space="preserve">Описание среды моделирования </w:t>
      </w:r>
      <w:proofErr w:type="spellStart"/>
      <w:r>
        <w:t>OpenSCAD</w:t>
      </w:r>
      <w:proofErr w:type="spellEnd"/>
      <w:r w:rsidRPr="00DF1620">
        <w:t xml:space="preserve"> [Электронный ресурс]</w:t>
      </w:r>
      <w:r w:rsidRPr="00DF1620">
        <w:rPr>
          <w:kern w:val="20"/>
        </w:rPr>
        <w:t xml:space="preserve">: </w:t>
      </w:r>
      <w:r>
        <w:rPr>
          <w:kern w:val="20"/>
        </w:rPr>
        <w:t xml:space="preserve">Материал из официального сайта </w:t>
      </w:r>
      <w:proofErr w:type="spellStart"/>
      <w:r>
        <w:t>OpenSCAD</w:t>
      </w:r>
      <w:proofErr w:type="spellEnd"/>
      <w:r w:rsidRPr="00DF1620">
        <w:t xml:space="preserve"> </w:t>
      </w:r>
      <w:r w:rsidRPr="00DF1620">
        <w:rPr>
          <w:kern w:val="20"/>
        </w:rPr>
        <w:t xml:space="preserve">– Режим доступа: </w:t>
      </w:r>
      <w:r w:rsidRPr="0057175E">
        <w:rPr>
          <w:kern w:val="20"/>
        </w:rPr>
        <w:t>https://openscad.org</w:t>
      </w:r>
      <w:r>
        <w:rPr>
          <w:kern w:val="20"/>
        </w:rPr>
        <w:t xml:space="preserve"> </w:t>
      </w:r>
      <w:r w:rsidRPr="00DF1620">
        <w:rPr>
          <w:kern w:val="20"/>
        </w:rPr>
        <w:t>– Дата доступа:</w:t>
      </w:r>
      <w:r>
        <w:rPr>
          <w:kern w:val="20"/>
        </w:rPr>
        <w:t xml:space="preserve"> 25.04</w:t>
      </w:r>
      <w:r w:rsidRPr="00DF1620">
        <w:rPr>
          <w:kern w:val="20"/>
        </w:rPr>
        <w:t>.2021.</w:t>
      </w:r>
    </w:p>
    <w:p w:rsidR="00073512" w:rsidRPr="00073512" w:rsidRDefault="00073512" w:rsidP="00073512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 w:rsidRPr="00073512">
        <w:t xml:space="preserve">Платформа </w:t>
      </w:r>
      <w:proofErr w:type="spellStart"/>
      <w:r>
        <w:t>Co</w:t>
      </w:r>
      <w:r w:rsidRPr="00355061">
        <w:rPr>
          <w:lang w:val="en-US"/>
        </w:rPr>
        <w:t>msol</w:t>
      </w:r>
      <w:proofErr w:type="spellEnd"/>
      <w:r w:rsidRPr="00443E23">
        <w:t xml:space="preserve"> </w:t>
      </w:r>
      <w:proofErr w:type="spellStart"/>
      <w:r w:rsidRPr="00355061">
        <w:rPr>
          <w:lang w:val="en-US"/>
        </w:rPr>
        <w:t>Multiphysics</w:t>
      </w:r>
      <w:proofErr w:type="spellEnd"/>
      <w:r>
        <w:t xml:space="preserve"> </w:t>
      </w:r>
      <w:r w:rsidRPr="00DF1620">
        <w:t>[Электронный ресурс]</w:t>
      </w:r>
      <w:r w:rsidRPr="00DF1620">
        <w:rPr>
          <w:kern w:val="20"/>
        </w:rPr>
        <w:t>:</w:t>
      </w:r>
      <w:r>
        <w:rPr>
          <w:kern w:val="20"/>
        </w:rPr>
        <w:t xml:space="preserve"> </w:t>
      </w:r>
      <w:r w:rsidRPr="00073512">
        <w:rPr>
          <w:kern w:val="20"/>
        </w:rPr>
        <w:t xml:space="preserve"> </w:t>
      </w:r>
      <w:r w:rsidRPr="00DF1620">
        <w:rPr>
          <w:kern w:val="20"/>
        </w:rPr>
        <w:t>– Режим доступа:</w:t>
      </w:r>
      <w:r>
        <w:rPr>
          <w:kern w:val="20"/>
        </w:rPr>
        <w:t xml:space="preserve"> </w:t>
      </w:r>
      <w:r w:rsidRPr="00073512">
        <w:rPr>
          <w:kern w:val="20"/>
        </w:rPr>
        <w:t>https://softline.ru/about/blog/platforma-comsol-multiphysics</w:t>
      </w:r>
      <w:r>
        <w:rPr>
          <w:kern w:val="20"/>
        </w:rPr>
        <w:t xml:space="preserve"> </w:t>
      </w:r>
      <w:r w:rsidRPr="00DF1620">
        <w:rPr>
          <w:kern w:val="20"/>
        </w:rPr>
        <w:t>– Дата доступа:</w:t>
      </w:r>
      <w:r>
        <w:rPr>
          <w:kern w:val="20"/>
        </w:rPr>
        <w:t xml:space="preserve"> 25.04</w:t>
      </w:r>
      <w:r w:rsidRPr="00DF1620">
        <w:rPr>
          <w:kern w:val="20"/>
        </w:rPr>
        <w:t>.2021.</w:t>
      </w:r>
    </w:p>
    <w:p w:rsidR="00073512" w:rsidRPr="00DF1620" w:rsidRDefault="00073512" w:rsidP="00073512">
      <w:pPr>
        <w:pStyle w:val="ae"/>
        <w:numPr>
          <w:ilvl w:val="0"/>
          <w:numId w:val="4"/>
        </w:numPr>
        <w:spacing w:after="30"/>
        <w:ind w:left="0" w:firstLine="851"/>
        <w:jc w:val="both"/>
      </w:pPr>
      <w:r>
        <w:t xml:space="preserve">Программы, технологии и процесс </w:t>
      </w:r>
      <w:r>
        <w:rPr>
          <w:color w:val="000000"/>
          <w:spacing w:val="-9"/>
        </w:rPr>
        <w:t>3D-моделирования</w:t>
      </w:r>
      <w:r>
        <w:t xml:space="preserve"> </w:t>
      </w:r>
      <w:r w:rsidRPr="00DF1620">
        <w:t xml:space="preserve">[Электронный ресурс] </w:t>
      </w:r>
      <w:r w:rsidRPr="00DF1620">
        <w:rPr>
          <w:kern w:val="20"/>
        </w:rPr>
        <w:t xml:space="preserve">– Режим доступа: </w:t>
      </w:r>
      <w:r w:rsidRPr="0057175E">
        <w:rPr>
          <w:kern w:val="20"/>
        </w:rPr>
        <w:t>https://stankiexpert.ru/tehnologii/3d-modelirovanie.html</w:t>
      </w:r>
      <w:r>
        <w:rPr>
          <w:kern w:val="20"/>
        </w:rPr>
        <w:t xml:space="preserve"> </w:t>
      </w:r>
      <w:r w:rsidRPr="00DF1620">
        <w:rPr>
          <w:kern w:val="20"/>
        </w:rPr>
        <w:t>– Дата доступа:</w:t>
      </w:r>
      <w:r>
        <w:rPr>
          <w:kern w:val="20"/>
        </w:rPr>
        <w:t xml:space="preserve"> 25.04</w:t>
      </w:r>
      <w:r w:rsidRPr="00DF1620">
        <w:rPr>
          <w:kern w:val="20"/>
        </w:rPr>
        <w:t>.2021.</w:t>
      </w:r>
    </w:p>
    <w:p w:rsidR="0035757C" w:rsidRPr="00DF1620" w:rsidRDefault="0035757C" w:rsidP="00073512">
      <w:pPr>
        <w:pStyle w:val="ae"/>
        <w:spacing w:after="30"/>
        <w:ind w:left="851" w:firstLine="0"/>
        <w:jc w:val="both"/>
      </w:pPr>
    </w:p>
    <w:p w:rsidR="00F250F5" w:rsidRDefault="00F250F5" w:rsidP="00100D19">
      <w:pPr>
        <w:pStyle w:val="ae"/>
        <w:spacing w:after="30"/>
        <w:ind w:left="851" w:firstLine="0"/>
        <w:jc w:val="both"/>
        <w:rPr>
          <w:highlight w:val="yellow"/>
        </w:rPr>
      </w:pPr>
    </w:p>
    <w:p w:rsidR="0035757C" w:rsidRPr="00F250F5" w:rsidRDefault="0035757C" w:rsidP="0035757C">
      <w:pPr>
        <w:pStyle w:val="ae"/>
        <w:spacing w:after="30"/>
        <w:ind w:firstLine="0"/>
        <w:jc w:val="both"/>
        <w:rPr>
          <w:highlight w:val="yellow"/>
        </w:rPr>
        <w:sectPr w:rsidR="0035757C" w:rsidRPr="00F250F5" w:rsidSect="0047076B">
          <w:headerReference w:type="default" r:id="rId83"/>
          <w:headerReference w:type="first" r:id="rId84"/>
          <w:pgSz w:w="11906" w:h="16838"/>
          <w:pgMar w:top="1276" w:right="849" w:bottom="1417" w:left="1701" w:header="708" w:footer="708" w:gutter="0"/>
          <w:pgNumType w:start="5"/>
          <w:cols w:space="708"/>
          <w:docGrid w:linePitch="360"/>
        </w:sectPr>
      </w:pPr>
    </w:p>
    <w:p w:rsidR="005B7BE7" w:rsidRPr="001E79BE" w:rsidRDefault="005B7BE7" w:rsidP="00F250F5">
      <w:pPr>
        <w:pStyle w:val="a"/>
        <w:numPr>
          <w:ilvl w:val="0"/>
          <w:numId w:val="0"/>
        </w:numPr>
        <w:spacing w:before="0"/>
        <w:rPr>
          <w:rFonts w:cs="Times New Roman"/>
        </w:rPr>
      </w:pPr>
    </w:p>
    <w:sectPr w:rsidR="005B7BE7" w:rsidRPr="001E79BE" w:rsidSect="00AF4AD7">
      <w:headerReference w:type="default" r:id="rId85"/>
      <w:pgSz w:w="11906" w:h="16838"/>
      <w:pgMar w:top="1134" w:right="849" w:bottom="1417" w:left="1701" w:header="284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6389" w:rsidRDefault="00DC6389" w:rsidP="00FC0F2C">
      <w:pPr>
        <w:spacing w:after="0" w:line="240" w:lineRule="auto"/>
      </w:pPr>
      <w:r>
        <w:separator/>
      </w:r>
    </w:p>
  </w:endnote>
  <w:endnote w:type="continuationSeparator" w:id="0">
    <w:p w:rsidR="00DC6389" w:rsidRDefault="00DC6389" w:rsidP="00FC0F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6074E">
    <w:pPr>
      <w:pStyle w:val="a8"/>
      <w:jc w:val="righ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6074E">
    <w:pPr>
      <w:pStyle w:val="a8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6074E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6389" w:rsidRDefault="00DC6389" w:rsidP="00FC0F2C">
      <w:pPr>
        <w:spacing w:after="0" w:line="240" w:lineRule="auto"/>
      </w:pPr>
      <w:r>
        <w:separator/>
      </w:r>
    </w:p>
  </w:footnote>
  <w:footnote w:type="continuationSeparator" w:id="0">
    <w:p w:rsidR="00DC6389" w:rsidRDefault="00DC6389" w:rsidP="00FC0F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02C59" w:rsidP="00E775B9">
    <w:pPr>
      <w:pStyle w:val="a6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 w:rsidR="00B6074E"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6074E" w:rsidRDefault="00B6074E" w:rsidP="00E775B9">
    <w:pPr>
      <w:pStyle w:val="a6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02C59">
    <w:pPr>
      <w:pStyle w:val="a6"/>
    </w:pPr>
    <w:r>
      <w:rPr>
        <w:noProof/>
        <w:lang w:val="ru-RU" w:eastAsia="ru-RU"/>
      </w:rPr>
      <w:pict>
        <v:rect id="Прямоугольник 290" o:spid="_x0000_s2168" style="position:absolute;margin-left:57.6pt;margin-top:17.35pt;width:520.05pt;height:806.4pt;z-index:2516654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" o:allowincell="f" filled="f" strokeweight="1.5pt">
          <w10:wrap anchorx="page" anchory="page"/>
          <w10:anchorlock/>
        </v:rect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6074E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02C59">
    <w:pPr>
      <w:pStyle w:val="a6"/>
    </w:pPr>
    <w:r>
      <w:rPr>
        <w:noProof/>
        <w:lang w:val="ru-RU" w:eastAsia="ru-RU"/>
      </w:rPr>
      <w:pict>
        <v:group id="Группа 18" o:spid="_x0000_s2119" style="position:absolute;margin-left:-26.1pt;margin-top:-20.4pt;width:519.35pt;height:810.6pt;z-index:251659264;mso-position-horizontal-relative:margin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">
          <v:rect id="Rectangle 2" o:spid="_x0000_s2167" style="position:absolute;left:1134;top:397;width:10376;height:160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2CpsQA&#10;AADbAAAADwAAAGRycy9kb3ducmV2LnhtbESPzWrDMBCE74G8g9hCbonsUkr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NgqbEAAAA2wAAAA8AAAAAAAAAAAAAAAAAmAIAAGRycy9k&#10;b3ducmV2LnhtbFBLBQYAAAAABAAEAPUAAACJAwAAAAA=&#10;" filled="f" strokeweight="2pt"/>
          <v:line id="Line 3" o:spid="_x0000_s2166" style="position:absolute;visibility:visible" from="1649,14183" to="1650,1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I9X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uI9Xr8AAADbAAAADwAAAAAAAAAAAAAAAACh&#10;AgAAZHJzL2Rvd25yZXYueG1sUEsFBgAAAAAEAAQA+QAAAI0DAAAAAA==&#10;" strokeweight="2pt"/>
          <v:line id="Line 4" o:spid="_x0000_s2165" style="position:absolute;visibility:visible" from="1139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6YxcIAAADb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6YxcIAAADbAAAADwAAAAAAAAAAAAAA&#10;AAChAgAAZHJzL2Rvd25yZXYueG1sUEsFBgAAAAAEAAQA+QAAAJADAAAAAA==&#10;" strokeweight="2pt"/>
          <v:line id="Line 5" o:spid="_x0000_s2164" style="position:absolute;visibility:visible" from="2268,14190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<v:line id="Line 6" o:spid="_x0000_s2163" style="position:absolute;visibility:visible" from="3686,14190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<v:line id="Line 7" o:spid="_x0000_s2162" style="position:absolute;visibility:visible" from="4536,14190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<v:line id="Line 8" o:spid="_x0000_s2161" style="position:absolute;visibility:visible" from="5103,14183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<v:line id="Line 9" o:spid="_x0000_s2160" style="position:absolute;visibility:visible" from="9356,15030" to="9358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<v:line id="Line 10" o:spid="_x0000_s2159" style="position:absolute;visibility:visibl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/oWOcYAAADbAAAADwAAAGRycy9kb3ducmV2LnhtbESPQWvCQBSE74X+h+UVems2bTEtMauI&#10;oAjqQauY4yP7moRm34bsGtP+elcQehxm5hsmmw6mET11rras4DWKQRAXVtdcKjh8LV4+QTiPrLGx&#10;TAp+ycF08viQYarthXfU730pAoRdigoq79tUSldUZNBFtiUO3rftDPogu1LqDi8Bbhr5FseJNFhz&#10;WKiwpXlFxc/+bBRsk9lhXfc7mdvNPF8e/envlLwr9fw0zMYgPA3+P3xvr7SC0QfcvoQfIC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6FjnGAAAA2wAAAA8AAAAAAAAA&#10;AAAAAAAAoQIAAGRycy9kb3ducmV2LnhtbFBLBQYAAAAABAAEAPkAAACUAwAAAAA=&#10;" strokecolor="gray" strokeweight="1pt"/>
          <v:line id="Line 11" o:spid="_x0000_s2158" style="position:absolute;visibility:visibl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WCS8EAAADbAAAADwAAAGRycy9kb3ducmV2LnhtbERPy4rCMBTdC/5DuII7TR2xSMcoIjgI&#10;6sLHoMtLc6ct09yUJtbq15uF4PJw3rNFa0rRUO0KywpGwwgEcWp1wZmC82k9mIJwHlljaZkUPMjB&#10;Yt7tzDDR9s4Hao4+EyGEXYIKcu+rREqX5mTQDW1FHLg/Wxv0AdaZ1DXeQ7gp5VcUxdJgwaEhx4pW&#10;OaX/x5tRsI+X523RHOTV7lbXn19/eV7isVL9Xrv8BuGp9R/x273RCiZhbPgSfoCc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ZYJLwQAAANsAAAAPAAAAAAAAAAAAAAAA&#10;AKECAABkcnMvZG93bnJldi54bWxQSwUGAAAAAAQABAD5AAAAjwMAAAAA&#10;" strokecolor="gray" strokeweight="1pt"/>
          <v:rect id="Rectangle 12" o:spid="_x0000_s2157" style="position:absolute;left:1162;top:14768;width:458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A88EA&#10;AADbAAAADwAAAGRycy9kb3ducmV2LnhtbESPzarCMBSE9xd8h3AEd7epgn/VKKIId+HG6gMcmmNb&#10;25yUJmr16W8EweUwM98wy3VnanGn1pWWFQyjGARxZnXJuYLzaf87A+E8ssbaMil4koP1qvezxETb&#10;Bx/pnvpcBAi7BBUU3jeJlC4ryKCLbEMcvIttDfog21zqFh8Bbmo5iuOJNFhyWCiwoW1BWZXejILr&#10;qKrlcTh3U72tXubg03S8K5Ua9LvNAoSnzn/Dn/afVjCew/tL+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nzAPPBAAAA2wAAAA8AAAAAAAAAAAAAAAAAmAIAAGRycy9kb3du&#10;cmV2LnhtbFBLBQYAAAAABAAEAPUAAACGAwAAAAA=&#10;" filled="f" stroked="f" strokecolor="gray" strokeweight=".25pt">
            <v:textbox style="mso-next-textbox:#Rectangle 12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Изм</w:t>
                  </w:r>
                  <w:proofErr w:type="spellEnd"/>
                  <w:r>
                    <w:rPr>
                      <w:sz w:val="16"/>
                    </w:rPr>
                    <w:t>.</w:t>
                  </w:r>
                </w:p>
              </w:txbxContent>
            </v:textbox>
          </v:rect>
          <v:rect id="Rectangle 13" o:spid="_x0000_s2156" style="position:absolute;left:1679;top:14768;width:571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Vj07wA&#10;AADbAAAADwAAAGRycy9kb3ducmV2LnhtbERPSwrCMBDdC94hjOBOUwV/1SiiCC7cWD3A0IxtbTMp&#10;TdTq6c1CcPl4/9WmNZV4UuMKywpGwwgEcWp1wZmC6+UwmINwHlljZZkUvMnBZt3trDDW9sVneiY+&#10;EyGEXYwKcu/rWEqX5mTQDW1NHLibbQz6AJtM6gZfIdxUchxFU2mw4NCQY027nNIyeRgF93FZyfNo&#10;4WZ6V37MySfJZF8o1e+12yUIT63/i3/uo1YwDevDl/AD5PoL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mpWPTvAAAANsAAAAPAAAAAAAAAAAAAAAAAJgCAABkcnMvZG93bnJldi54&#10;bWxQSwUGAAAAAAQABAD1AAAAgQMAAAAA&#10;" filled="f" stroked="f" strokecolor="gray" strokeweight=".25pt">
            <v:textbox style="mso-next-textbox:#Rectangle 13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Лист</w:t>
                  </w:r>
                </w:p>
              </w:txbxContent>
            </v:textbox>
          </v:rect>
          <v:rect id="Rectangle 14" o:spid="_x0000_s2155" style="position:absolute;left:2310;top:14768;width:133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nGSMMA&#10;AADbAAAADwAAAGRycy9kb3ducmV2LnhtbESPQWvCQBSE7wX/w/IEb80mAbVNs4qkCB56MfoDHtnX&#10;JCb7NmS3Gv313ULB4zAz3zD5djK9uNLoWssKkigGQVxZ3XKt4Hzav76BcB5ZY2+ZFNzJwXYze8kx&#10;0/bGR7qWvhYBwi5DBY33Qyalqxoy6CI7EAfv244GfZBjLfWItwA3vUzjeCUNthwWGhyoaKjqyh+j&#10;4JJ2vTwm726ti+5hvnxZLj9bpRbzafcBwtPkn+H/9kErWCXw9yX8A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nGSMMAAADbAAAADwAAAAAAAAAAAAAAAACYAgAAZHJzL2Rv&#10;d25yZXYueG1sUEsFBgAAAAAEAAQA9QAAAIgDAAAAAA==&#10;" filled="f" stroked="f" strokecolor="gray" strokeweight=".25pt">
            <v:textbox style="mso-next-textbox:#Rectangle 14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6"/>
                    </w:rPr>
                    <w:t xml:space="preserve">№ </w:t>
                  </w:r>
                  <w:proofErr w:type="spellStart"/>
                  <w:r>
                    <w:rPr>
                      <w:sz w:val="16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15" o:spid="_x0000_s2154" style="position:absolute;left:3719;top:14768;width:796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tYP8IA&#10;AADbAAAADwAAAGRycy9kb3ducmV2LnhtbESPQYvCMBSE74L/ITxhb5pa0NVqWkQR9uDF7v6AR/Ns&#10;a5uX0kTt7q83grDHYWa+YbbZYFpxp97VlhXMZxEI4sLqmksFP9/H6QqE88gaW8uk4JccZOl4tMVE&#10;2wef6Z77UgQIuwQVVN53iZSuqMigm9mOOHgX2xv0Qfal1D0+Aty0Mo6ipTRYc1iosKN9RUWT34yC&#10;a9y08jxfu0+9b/7Myef54lAr9TEZdhsQngb/H363v7SCZQyvL+EHyPQ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O1g/wgAAANsAAAAPAAAAAAAAAAAAAAAAAJgCAABkcnMvZG93&#10;bnJldi54bWxQSwUGAAAAAAQABAD1AAAAhwMAAAAA&#10;" filled="f" stroked="f" strokecolor="gray" strokeweight=".25pt">
            <v:textbox style="mso-next-textbox:#Rectangle 15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Подпись</w:t>
                  </w:r>
                  <w:proofErr w:type="spellEnd"/>
                </w:p>
              </w:txbxContent>
            </v:textbox>
          </v:rect>
          <v:rect id="Rectangle 16" o:spid="_x0000_s2153" style="position:absolute;left:4560;top:14768;width:519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f9pMEA&#10;AADbAAAADwAAAGRycy9kb3ducmV2LnhtbESPzarCMBSE9xd8h3AEd9dUxb9qFFEEF26sPsChOba1&#10;zUlpolaf3ggX7nKYmW+Y5bo1lXhQ4wrLCgb9CARxanXBmYLLef87A+E8ssbKMil4kYP1qvOzxFjb&#10;J5/okfhMBAi7GBXk3texlC7NyaDr25o4eFfbGPRBNpnUDT4D3FRyGEUTabDgsJBjTduc0jK5GwW3&#10;YVnJ02Dupnpbvs3RJ8l4VyjV67abBQhPrf8P/7UPWsFkBN8v4QfI1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3/aTBAAAA2wAAAA8AAAAAAAAAAAAAAAAAmAIAAGRycy9kb3du&#10;cmV2LnhtbFBLBQYAAAAABAAEAPUAAACGAwAAAAA=&#10;" filled="f" stroked="f" strokecolor="gray" strokeweight=".25pt">
            <v:textbox style="mso-next-textbox:#Rectangle 16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та</w:t>
                  </w:r>
                </w:p>
              </w:txbxContent>
            </v:textbox>
          </v:rect>
          <v:rect id="Rectangle 17" o:spid="_x0000_s2152" style="position:absolute;left:9398;top:15045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5l0MEA&#10;AADbAAAADwAAAGRycy9kb3ducmV2LnhtbESPzarCMBSE9xd8h3AEd9dU8bcaRRTBhRurD3Bojm1t&#10;c1KaqNWnN8KFuxxm5htmuW5NJR7UuMKygkE/AkGcWl1wpuBy3v/OQDiPrLGyTApe5GC96vwsMdb2&#10;ySd6JD4TAcIuRgW593UspUtzMuj6tiYO3tU2Bn2QTSZ1g88AN5UcRtFEGiw4LORY0zantEzuRsFt&#10;WFbyNJi7qd6Wb3P0STLeFUr1uu1mAcJT6//Df+2DVjAZwfdL+AFy9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eZdDBAAAA2wAAAA8AAAAAAAAAAAAAAAAAmAIAAGRycy9kb3du&#10;cmV2LnhtbFBLBQYAAAAABAAEAPUAAACGAwAAAAA=&#10;" filled="f" stroked="f" strokecolor="gray" strokeweight=".25pt">
            <v:textbox style="mso-next-textbox:#Rectangle 17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Лист</w:t>
                  </w:r>
                </w:p>
              </w:txbxContent>
            </v:textbox>
          </v:rect>
          <v:rect id="Rectangle 18" o:spid="_x0000_s2151" style="position:absolute;left:9398;top:15338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LAS8AA&#10;AADbAAAADwAAAGRycy9kb3ducmV2LnhtbESPwcrCMBCE74LvEFbwpqmC/lqNIorgwYvVB1iata1t&#10;NqWJWn16Iwj/cZiZb5jlujWVeFDjCssKRsMIBHFqdcGZgst5P5iBcB5ZY2WZFLzIwXrV7Swx1vbJ&#10;J3okPhMBwi5GBbn3dSylS3My6Ia2Jg7e1TYGfZBNJnWDzwA3lRxH0VQaLDgs5FjTNqe0TO5GwW1c&#10;VvI0mrs/vS3f5uiTZLIrlOr32s0ChKfW/4d/7YNWMJ3A90v4AXL1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tLAS8AAAADbAAAADwAAAAAAAAAAAAAAAACYAgAAZHJzL2Rvd25y&#10;ZXYueG1sUEsFBgAAAAAEAAQA9QAAAIUDAAAAAA==&#10;" filled="f" stroked="f" strokecolor="gray" strokeweight=".25pt">
            <v:textbox style="mso-next-textbox:#Rectangle 18" inset="1pt,1pt,1pt,1pt">
              <w:txbxContent>
                <w:p w:rsidR="00B6074E" w:rsidRPr="006712B9" w:rsidRDefault="00B6074E" w:rsidP="006712B9">
                  <w:pPr>
                    <w:pStyle w:val="aa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en-US"/>
                    </w:rPr>
                    <w:t xml:space="preserve">       </w:t>
                  </w:r>
                  <w:r>
                    <w:rPr>
                      <w:sz w:val="16"/>
                      <w:lang w:val="ru-RU"/>
                    </w:rPr>
                    <w:t>4</w:t>
                  </w:r>
                </w:p>
                <w:p w:rsidR="00B6074E" w:rsidRPr="00340780" w:rsidRDefault="00B6074E" w:rsidP="006712B9">
                  <w:pPr>
                    <w:rPr>
                      <w:i/>
                      <w:sz w:val="20"/>
                    </w:rPr>
                  </w:pPr>
                </w:p>
              </w:txbxContent>
            </v:textbox>
          </v:rect>
          <v:rect id="Rectangle 19" o:spid="_x0000_s2150" style="position:absolute;left:5160;top:14422;width:6308;height:3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BePMEA&#10;AADbAAAADwAAAGRycy9kb3ducmV2LnhtbESPwarCMBRE94L/EK7wdpoqWLUaRRThLdxY/YBLc21r&#10;m5vSRO17X28EweUwM2eY1aYztXhQ60rLCsajCARxZnXJuYLL+TCcg3AeWWNtmRT8kYPNut9bYaLt&#10;k0/0SH0uAoRdggoK75tESpcVZNCNbEMcvKttDfog21zqFp8Bbmo5iaJYGiw5LBTY0K6grErvRsFt&#10;UtXyNF64md5V/+bo03S6L5X6GXTbJQhPnf+GP+1frSCO4f0l/AC5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YAXjzBAAAA2wAAAA8AAAAAAAAAAAAAAAAAmAIAAGRycy9kb3du&#10;cmV2LnhtbFBLBQYAAAAABAAEAPUAAACGAwAAAAA=&#10;" filled="f" stroked="f" strokecolor="gray" strokeweight=".25pt">
            <v:textbox style="mso-next-textbox:#Rectangle 19" inset="1pt,1pt,1pt,1pt">
              <w:txbxContent>
                <w:p w:rsidR="00B6074E" w:rsidRPr="006712B9" w:rsidRDefault="00B6074E" w:rsidP="006712B9">
                  <w:pPr>
                    <w:pStyle w:val="aa"/>
                    <w:jc w:val="center"/>
                    <w:rPr>
                      <w:color w:val="FF0000"/>
                    </w:rPr>
                  </w:pPr>
                  <w:r w:rsidRPr="006712B9">
                    <w:rPr>
                      <w:color w:val="FF0000"/>
                      <w:lang w:val="ru-RU"/>
                    </w:rPr>
                    <w:t>ДП</w:t>
                  </w:r>
                  <w:proofErr w:type="gramStart"/>
                  <w:r w:rsidRPr="006712B9">
                    <w:rPr>
                      <w:color w:val="FF0000"/>
                    </w:rPr>
                    <w:t>.</w:t>
                  </w:r>
                  <w:r w:rsidRPr="006712B9">
                    <w:rPr>
                      <w:color w:val="FF0000"/>
                      <w:lang w:val="ru-RU"/>
                    </w:rPr>
                    <w:t>И</w:t>
                  </w:r>
                  <w:proofErr w:type="gramEnd"/>
                  <w:r w:rsidRPr="006712B9">
                    <w:rPr>
                      <w:color w:val="FF0000"/>
                      <w:lang w:val="ru-RU"/>
                    </w:rPr>
                    <w:t>И9.110063</w:t>
                  </w:r>
                  <w:r w:rsidRPr="006712B9">
                    <w:rPr>
                      <w:color w:val="FF0000"/>
                      <w:lang w:val="en-US"/>
                    </w:rPr>
                    <w:t xml:space="preserve"> -</w:t>
                  </w:r>
                  <w:r w:rsidRPr="006712B9">
                    <w:rPr>
                      <w:color w:val="FF0000"/>
                      <w:lang w:val="ru-RU"/>
                    </w:rPr>
                    <w:t xml:space="preserve"> </w:t>
                  </w:r>
                  <w:r w:rsidRPr="006712B9">
                    <w:rPr>
                      <w:color w:val="FF0000"/>
                      <w:lang w:val="en-US"/>
                    </w:rPr>
                    <w:t>0</w:t>
                  </w:r>
                  <w:r>
                    <w:rPr>
                      <w:color w:val="FF0000"/>
                      <w:lang w:val="ru-RU"/>
                    </w:rPr>
                    <w:t>1</w:t>
                  </w:r>
                  <w:r w:rsidRPr="006712B9">
                    <w:rPr>
                      <w:color w:val="FF0000"/>
                      <w:lang w:val="en-US"/>
                    </w:rPr>
                    <w:t xml:space="preserve">  </w:t>
                  </w:r>
                  <w:r>
                    <w:rPr>
                      <w:color w:val="FF0000"/>
                      <w:lang w:val="ru-RU"/>
                    </w:rPr>
                    <w:t>00</w:t>
                  </w:r>
                  <w:r w:rsidRPr="006712B9">
                    <w:rPr>
                      <w:color w:val="FF0000"/>
                    </w:rPr>
                    <w:t xml:space="preserve"> </w:t>
                  </w:r>
                  <w:proofErr w:type="spellStart"/>
                  <w:r w:rsidRPr="006712B9">
                    <w:rPr>
                      <w:color w:val="FF0000"/>
                    </w:rPr>
                    <w:t>00</w:t>
                  </w:r>
                  <w:proofErr w:type="spellEnd"/>
                </w:p>
              </w:txbxContent>
            </v:textbox>
          </v:rect>
          <v:line id="Line 20" o:spid="_x0000_s2149" style="position:absolute;visibility:visible" from="1140,15025" to="11499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vEp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hvEpb8AAADbAAAADwAAAAAAAAAAAAAAAACh&#10;AgAAZHJzL2Rvd25yZXYueG1sUEsFBgAAAAAEAAQA+QAAAI0DAAAAAA==&#10;" strokeweight="2pt"/>
          <v:line id="Line 21" o:spid="_x0000_s2148" style="position:absolute;visibility:visibl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<v:line id="Line 22" o:spid="_x0000_s2147" style="position:absolute;visibility:visibl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XtbcQAAADbAAAADwAAAGRycy9kb3ducmV2LnhtbESPT4vCMBTE74LfITzBm6arULRrFBEU&#10;QffgP/T4aN62ZZuX0sRa99NvFgSPw8z8hpktWlOKhmpXWFbwMYxAEKdWF5wpOJ/WgwkI55E1lpZJ&#10;wZMcLObdzgwTbR98oOboMxEg7BJUkHtfJVK6NCeDbmgr4uB929qgD7LOpK7xEeCmlKMoiqXBgsNC&#10;jhWtckp/jnej4CtenndFc5A3u1/dNhd//b3GY6X6vXb5CcJT69/hV3urFcRT+P8Sf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Re1txAAAANsAAAAPAAAAAAAAAAAA&#10;AAAAAKECAABkcnMvZG93bnJldi54bWxQSwUGAAAAAAQABAD5AAAAkgMAAAAA&#10;" strokecolor="gray" strokeweight="1pt"/>
          <v:line id="Line 23" o:spid="_x0000_s2146" style="position:absolute;visibility:visibl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bSLcEAAADbAAAADwAAAGRycy9kb3ducmV2LnhtbERPy4rCMBTdC/5DuII7TR2hSscoIjgI&#10;6sLHoMtLc6ct09yUJtbq15uF4PJw3rNFa0rRUO0KywpGwwgEcWp1wZmC82k9mIJwHlljaZkUPMjB&#10;Yt7tzDDR9s4Hao4+EyGEXYIKcu+rREqX5mTQDW1FHLg/Wxv0AdaZ1DXeQ7gp5VcUxdJgwaEhx4pW&#10;OaX/x5tRsI+X523RHOTV7lbXn19/eV7isVL9Xrv8BuGp9R/x273RCiZhffgSfoCc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ptItwQAAANsAAAAPAAAAAAAAAAAAAAAA&#10;AKECAABkcnMvZG93bnJldi54bWxQSwUGAAAAAAQABAD5AAAAjwMAAAAA&#10;" strokecolor="gray" strokeweight="1pt"/>
          <v:line id="Line 24" o:spid="_x0000_s2145" style="position:absolute;visibility:visibl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p3tsYAAADbAAAADwAAAGRycy9kb3ducmV2LnhtbESPQWvCQBSE74X+h+UVvNVNWogldQ0h&#10;0FJQD1qLHh/ZZxLMvg3ZbYz99V1B8DjMzDfMPBtNKwbqXWNZQTyNQBCXVjdcKdh9fzy/gXAeWWNr&#10;mRRcyEG2eHyYY6rtmTc0bH0lAoRdigpq77tUSlfWZNBNbUccvKPtDfog+0rqHs8Bblr5EkWJNNhw&#10;WKixo6Km8rT9NQrWSb5bNsNGHuyqOHz++P3fPnlVavI05u8gPI3+Hr61v7SCWQzXL+EHyM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Dqd7bGAAAA2wAAAA8AAAAAAAAA&#10;AAAAAAAAoQIAAGRycy9kb3ducmV2LnhtbFBLBQYAAAAABAAEAPkAAACUAwAAAAA=&#10;" strokecolor="gray" strokeweight="1pt"/>
          <v:group id="Group 25" o:spid="_x0000_s2142" style="position:absolute;left:1166;top:15030;width:2479;height:271" coordorigin="98,-1855" coordsize="19901,218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3wcVs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u8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3wcVsQAAADbAAAA&#10;DwAAAAAAAAAAAAAAAACqAgAAZHJzL2Rvd25yZXYueG1sUEsFBgAAAAAEAAQA+gAAAJsDAAAAAA==&#10;">
            <v:rect id="Rectangle 26" o:spid="_x0000_s2144" style="position:absolute;left:98;top:-1855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5recEA&#10;AADbAAAADwAAAGRycy9kb3ducmV2LnhtbESPzarCMBSE9xd8h3AEd9dUxb9qFFGEu3Bj9QEOzbGt&#10;bU5KE7X69DeC4HKYmW+Y5bo1lbhT4wrLCgb9CARxanXBmYLzaf87A+E8ssbKMil4koP1qvOzxFjb&#10;Bx/pnvhMBAi7GBXk3texlC7NyaDr25o4eBfbGPRBNpnUDT4C3FRyGEUTabDgsJBjTduc0jK5GQXX&#10;YVnJ42DupnpbvszBJ8l4VyjV67abBQhPrf+GP+0/rWA6gveX8AP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ua3nBAAAA2wAAAA8AAAAAAAAAAAAAAAAAmAIAAGRycy9kb3du&#10;cmV2LnhtbFBLBQYAAAAABAAEAPUAAACGAwAAAAA=&#10;" filled="f" stroked="f" strokecolor="gray" strokeweight=".25pt">
              <v:textbox style="mso-next-textbox:#Rectangle 26" inset="1pt,1pt,1pt,1pt">
                <w:txbxContent>
                  <w:p w:rsidR="00B6074E" w:rsidRPr="00CE70D8" w:rsidRDefault="00B6074E" w:rsidP="006712B9">
                    <w:pPr>
                      <w:pStyle w:val="aa"/>
                      <w:rPr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</w:rPr>
                      <w:t>Разработал</w:t>
                    </w:r>
                    <w:proofErr w:type="spellEnd"/>
                  </w:p>
                </w:txbxContent>
              </v:textbox>
            </v:rect>
            <v:rect id="Rectangle 27" o:spid="_x0000_s214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fzDcEA&#10;AADbAAAADwAAAGRycy9kb3ducmV2LnhtbESPzarCMBSE9xd8h3AEd9dU8bcaRRThLtxYfYBDc2xr&#10;m5PSRK0+/Y0guBxm5htmuW5NJe7UuMKygkE/AkGcWl1wpuB82v/OQDiPrLGyTAqe5GC96vwsMdb2&#10;wUe6Jz4TAcIuRgW593UspUtzMuj6tiYO3sU2Bn2QTSZ1g48AN5UcRtFEGiw4LORY0zantExuRsF1&#10;WFbyOJi7qd6WL3PwSTLeFUr1uu1mAcJT67/hT/tPK5iO4P0l/AC5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H8w3BAAAA2wAAAA8AAAAAAAAAAAAAAAAAmAIAAGRycy9kb3du&#10;cmV2LnhtbFBLBQYAAAAABAAEAPUAAACGAwAAAAA=&#10;" filled="f" stroked="f" strokecolor="gray" strokeweight=".25pt">
              <v:textbox style="mso-next-textbox:#Rectangle 27" inset="1pt,1pt,1pt,1pt">
                <w:txbxContent>
                  <w:p w:rsidR="00B6074E" w:rsidRPr="00B95A6B" w:rsidRDefault="00B6074E" w:rsidP="006712B9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  <w:lang w:val="ru-RU"/>
                      </w:rPr>
                      <w:t>Козеко</w:t>
                    </w:r>
                    <w:proofErr w:type="spellEnd"/>
                    <w:r>
                      <w:rPr>
                        <w:sz w:val="16"/>
                        <w:szCs w:val="16"/>
                        <w:lang w:val="ru-RU"/>
                      </w:rPr>
                      <w:t xml:space="preserve"> Е. Л.</w:t>
                    </w:r>
                  </w:p>
                </w:txbxContent>
              </v:textbox>
            </v:rect>
          </v:group>
          <v:group id="Group 28" o:spid="_x0000_s2139" style="position:absolute;left:1154;top:15331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WEI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rBew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CVhCLFAAAA2wAA&#10;AA8AAAAAAAAAAAAAAAAAqgIAAGRycy9kb3ducmV2LnhtbFBLBQYAAAAABAAEAPoAAACcAwAAAAA=&#10;">
            <v:rect id="Rectangle 29" o:spid="_x0000_s214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nI4cMA&#10;AADbAAAADwAAAGRycy9kb3ducmV2LnhtbESPQWvCQBSE7wX/w/KE3upGoVGjq4il0EMvif6AR/aZ&#10;xGTfhuyaRH99tyB4HGbmG2a7H00jeupcZVnBfBaBIM6trrhQcD59f6xAOI+ssbFMCu7kYL+bvG0x&#10;0XbglPrMFyJA2CWooPS+TaR0eUkG3cy2xMG72M6gD7IrpO5wCHDTyEUUxdJgxWGhxJaOJeV1djMK&#10;rou6kel87Zb6WD/Mr8+yz69KqffpeNiA8DT6V/jZ/tEKljH8fwk/QO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nI4cMAAADbAAAADwAAAAAAAAAAAAAAAACYAgAAZHJzL2Rv&#10;d25yZXYueG1sUEsFBgAAAAAEAAQA9QAAAIgDAAAAAA==&#10;" filled="f" stroked="f" strokecolor="gray" strokeweight=".25pt">
              <v:textbox style="mso-next-textbox:#Rectangle 29" inset="1pt,1pt,1pt,1pt">
                <w:txbxContent>
                  <w:p w:rsidR="00B6074E" w:rsidRDefault="00B6074E" w:rsidP="006712B9">
                    <w:pPr>
                      <w:pStyle w:val="aa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Проверил</w:t>
                    </w:r>
                    <w:proofErr w:type="spellEnd"/>
                  </w:p>
                </w:txbxContent>
              </v:textbox>
            </v:rect>
            <v:rect id="Rectangle 30" o:spid="_x0000_s2140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VtesEA&#10;AADbAAAADwAAAGRycy9kb3ducmV2LnhtbESPwarCMBRE94L/EK7wdpoqaLUaRRThLdxY/YBLc21r&#10;m5vSRO17X28EweUwM2eY1aYztXhQ60rLCsajCARxZnXJuYLL+TCcg3AeWWNtmRT8kYPNut9bYaLt&#10;k0/0SH0uAoRdggoK75tESpcVZNCNbEMcvKttDfog21zqFp8Bbmo5iaKZNFhyWCiwoV1BWZXejYLb&#10;pKrlabxwsd5V/+bo03S6L5X6GXTbJQhPnf+GP+1frSCO4f0l/AC5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VbXrBAAAA2wAAAA8AAAAAAAAAAAAAAAAAmAIAAGRycy9kb3du&#10;cmV2LnhtbFBLBQYAAAAABAAEAPUAAACGAwAAAAA=&#10;" filled="f" stroked="f" strokecolor="gray" strokeweight=".25pt">
              <v:textbox style="mso-next-textbox:#Rectangle 30" inset="1pt,1pt,1pt,1pt">
                <w:txbxContent>
                  <w:p w:rsidR="00B6074E" w:rsidRPr="00E16A97" w:rsidRDefault="00B6074E" w:rsidP="006712B9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r>
                      <w:rPr>
                        <w:sz w:val="16"/>
                        <w:szCs w:val="16"/>
                        <w:lang w:val="ru-RU"/>
                      </w:rPr>
                      <w:t>Глущенко Т. А.</w:t>
                    </w:r>
                  </w:p>
                </w:txbxContent>
              </v:textbox>
            </v:rect>
          </v:group>
          <v:group id="Group 31" o:spid="_x0000_s2136" style="position:absolute;left:1154;top:156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<v:rect id="Rectangle 32" o:spid="_x0000_s213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Zck8QA&#10;AADbAAAADwAAAGRycy9kb3ducmV2LnhtbESPQWuDQBSE74H8h+UFekvWBNJU6yohJdBDLpr+gIf7&#10;qkb3rbjbaPvrs4VCj8PMfMOk+Wx6cafRtZYVbDcRCOLK6pZrBR/X8/oFhPPIGnvLpOCbHOTZcpFi&#10;ou3EBd1LX4sAYZeggsb7IZHSVQ0ZdBs7EAfv044GfZBjLfWIU4CbXu6i6FkabDksNDjQqaGqK7+M&#10;gtuu62Wxjd1Bn7ofc/FluX9rlXpazcdXEJ5m/x/+a79rBYcYfr+EHyCz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GXJPEAAAA2wAAAA8AAAAAAAAAAAAAAAAAmAIAAGRycy9k&#10;b3ducmV2LnhtbFBLBQYAAAAABAAEAPUAAACJAwAAAAA=&#10;" filled="f" stroked="f" strokecolor="gray" strokeweight=".25pt">
              <v:textbox style="mso-next-textbox:#Rectangle 32" inset="1pt,1pt,1pt,1pt">
                <w:txbxContent>
                  <w:p w:rsidR="00B6074E" w:rsidRPr="00F20703" w:rsidRDefault="00B6074E" w:rsidP="006712B9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F20703">
                      <w:rPr>
                        <w:sz w:val="16"/>
                        <w:szCs w:val="16"/>
                        <w:lang w:val="ru-RU"/>
                      </w:rPr>
                      <w:t>Реценз</w:t>
                    </w:r>
                    <w:proofErr w:type="spellEnd"/>
                    <w:r w:rsidRPr="00F20703">
                      <w:rPr>
                        <w:sz w:val="16"/>
                        <w:szCs w:val="16"/>
                        <w:lang w:val="ru-RU"/>
                      </w:rPr>
                      <w:t>.</w:t>
                    </w:r>
                  </w:p>
                </w:txbxContent>
              </v:textbox>
            </v:rect>
            <v:rect id="Rectangle 33" o:spid="_x0000_s2137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mFKbwA&#10;AADbAAAADwAAAGRycy9kb3ducmV2LnhtbERPSwrCMBDdC94hjOBOUwV/1SiiCC7cWD3A0IxtbTMp&#10;TdTq6c1CcPl4/9WmNZV4UuMKywpGwwgEcWp1wZmC6+UwmINwHlljZZkUvMnBZt3trDDW9sVneiY+&#10;EyGEXYwKcu/rWEqX5mTQDW1NHLibbQz6AJtM6gZfIdxUchxFU2mw4NCQY027nNIyeRgF93FZyfNo&#10;4WZ6V37MySfJZF8o1e+12yUIT63/i3/uo1YwD+vDl/AD5PoL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WqYUpvAAAANsAAAAPAAAAAAAAAAAAAAAAAJgCAABkcnMvZG93bnJldi54&#10;bWxQSwUGAAAAAAQABAD1AAAAgQMAAAAA&#10;" filled="f" stroked="f" strokecolor="gray" strokeweight=".25pt">
              <v:textbox style="mso-next-textbox:#Rectangle 33" inset="1pt,1pt,1pt,1pt">
                <w:txbxContent>
                  <w:p w:rsidR="00B6074E" w:rsidRDefault="00B6074E" w:rsidP="006712B9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34" o:spid="_x0000_s2133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<v:rect id="Rectangle 35" o:spid="_x0000_s213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e+xcMA&#10;AADbAAAADwAAAGRycy9kb3ducmV2LnhtbESPQWuDQBSE74X+h+UVcqtrhLTWuoaSEMihF21/wMN9&#10;Vav7VtxtNPn12UCgx2FmvmHy7WIGcaLJdZYVrKMYBHFtdceNgu+vw3MKwnlkjYNlUnAmB9vi8SHH&#10;TNuZSzpVvhEBwi5DBa33Yyalq1sy6CI7Egfvx04GfZBTI/WEc4CbQSZx/CINdhwWWhxp11LdV39G&#10;wW/SD7Jcv7lXvesv5tNX1WbfKbV6Wj7eQXha/H/43j5qBWkCty/hB8ji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e+xcMAAADbAAAADwAAAAAAAAAAAAAAAACYAgAAZHJzL2Rv&#10;d25yZXYueG1sUEsFBgAAAAAEAAQA9QAAAIgDAAAAAA==&#10;" filled="f" stroked="f" strokecolor="gray" strokeweight=".25pt">
              <v:textbox style="mso-next-textbox:#Rectangle 35" inset="1pt,1pt,1pt,1pt">
                <w:txbxContent>
                  <w:p w:rsidR="00B6074E" w:rsidRDefault="00B6074E" w:rsidP="006712B9">
                    <w:pPr>
                      <w:pStyle w:val="aa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Н. контроль</w:t>
                    </w:r>
                  </w:p>
                </w:txbxContent>
              </v:textbox>
            </v:rect>
            <v:rect id="Rectangle 36" o:spid="_x0000_s2134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sbXsEA&#10;AADbAAAADwAAAGRycy9kb3ducmV2LnhtbESPzarCMBSE9xd8h3AEd9dUxb9qFFGEu3Bj9QEOzbGt&#10;bU5KE7X69DeC4HKYmW+Y5bo1lbhT4wrLCgb9CARxanXBmYLzaf87A+E8ssbKMil4koP1qvOzxFjb&#10;Bx/pnvhMBAi7GBXk3texlC7NyaDr25o4eBfbGPRBNpnUDT4C3FRyGEUTabDgsJBjTduc0jK5GQXX&#10;YVnJ42DupnpbvszBJ8l4VyjV67abBQhPrf+GP+0/rWA2gveX8AP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Z7G17BAAAA2wAAAA8AAAAAAAAAAAAAAAAAmAIAAGRycy9kb3du&#10;cmV2LnhtbFBLBQYAAAAABAAEAPUAAACGAwAAAAA=&#10;" filled="f" stroked="f" strokecolor="gray" strokeweight=".25pt">
              <v:textbox style="mso-next-textbox:#Rectangle 36" inset="1pt,1pt,1pt,1pt">
                <w:txbxContent>
                  <w:p w:rsidR="00B6074E" w:rsidRPr="00E16A97" w:rsidRDefault="00B6074E" w:rsidP="006712B9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  <w:lang w:val="ru-RU"/>
                      </w:rPr>
                      <w:t>Касьяник</w:t>
                    </w:r>
                    <w:proofErr w:type="spellEnd"/>
                    <w:r>
                      <w:rPr>
                        <w:sz w:val="16"/>
                        <w:szCs w:val="16"/>
                        <w:lang w:val="ru-RU"/>
                      </w:rPr>
                      <w:t xml:space="preserve"> В. В.</w:t>
                    </w:r>
                  </w:p>
                  <w:p w:rsidR="00B6074E" w:rsidRDefault="00B6074E" w:rsidP="006712B9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37" o:spid="_x0000_s2130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<v:rect id="Rectangle 38" o:spid="_x0000_s213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4mscEA&#10;AADbAAAADwAAAGRycy9kb3ducmV2LnhtbESPwarCMBRE9w/8h3AFd89UQa3VKKIIb+HG6gdcmmtb&#10;29yUJmr1618EweUwM2eY5boztbhT60rLCkbDCARxZnXJuYLzaf8bg3AeWWNtmRQ8ycF61ftZYqLt&#10;g490T30uAoRdggoK75tESpcVZNANbUMcvIttDfog21zqFh8Bbmo5jqKpNFhyWCiwoW1BWZXejILr&#10;uKrlcTR3M72tXubg03SyK5Ua9LvNAoSnzn/Dn/afVhBP4P0l/AC5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eJrHBAAAA2wAAAA8AAAAAAAAAAAAAAAAAmAIAAGRycy9kb3du&#10;cmV2LnhtbFBLBQYAAAAABAAEAPUAAACGAwAAAAA=&#10;" filled="f" stroked="f" strokecolor="gray" strokeweight=".25pt">
              <v:textbox style="mso-next-textbox:#Rectangle 38" inset="1pt,1pt,1pt,1pt">
                <w:txbxContent>
                  <w:p w:rsidR="00B6074E" w:rsidRDefault="00B6074E" w:rsidP="006712B9">
                    <w:pPr>
                      <w:pStyle w:val="aa"/>
                      <w:rPr>
                        <w:sz w:val="18"/>
                      </w:rPr>
                    </w:pPr>
                    <w:r>
                      <w:rPr>
                        <w:sz w:val="16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Утвердил</w:t>
                    </w:r>
                    <w:proofErr w:type="spellEnd"/>
                  </w:p>
                </w:txbxContent>
              </v:textbox>
            </v:rect>
            <v:rect id="_x0000_s2131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y4xsQA&#10;AADbAAAADwAAAGRycy9kb3ducmV2LnhtbESPQWuDQBSE74H8h+UFeotrArGpdZWQEOihl5j+gIf7&#10;qkb3rbibaPvru4VCj8PMfMNkxWx68aDRtZYVbKIYBHFldcu1go/reb0H4Tyyxt4yKfgiB0W+XGSY&#10;ajvxhR6lr0WAsEtRQeP9kErpqoYMusgOxMH7tKNBH+RYSz3iFOCml9s4TqTBlsNCgwMdG6q68m4U&#10;3LZdLy+bF/esj923efdluTu1Sj2t5sMrCE+z/w//td+0gn0Cv1/CD5D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MuMbEAAAA2wAAAA8AAAAAAAAAAAAAAAAAmAIAAGRycy9k&#10;b3ducmV2LnhtbFBLBQYAAAAABAAEAPUAAACJAwAAAAA=&#10;" filled="f" stroked="f" strokecolor="gray" strokeweight=".25pt">
              <v:textbox style="mso-next-textbox:#_x0000_s2131" inset="1pt,1pt,1pt,1pt">
                <w:txbxContent>
                  <w:p w:rsidR="00B6074E" w:rsidRPr="00D250C1" w:rsidRDefault="00B6074E" w:rsidP="006712B9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r w:rsidRPr="00D250C1">
                      <w:rPr>
                        <w:sz w:val="16"/>
                        <w:szCs w:val="16"/>
                        <w:lang w:val="ru-RU"/>
                      </w:rPr>
                      <w:t>Головко</w:t>
                    </w:r>
                    <w:r>
                      <w:rPr>
                        <w:sz w:val="16"/>
                        <w:szCs w:val="16"/>
                        <w:lang w:val="ru-RU"/>
                      </w:rPr>
                      <w:t xml:space="preserve"> В. А.</w:t>
                    </w:r>
                  </w:p>
                </w:txbxContent>
              </v:textbox>
            </v:rect>
          </v:group>
          <v:line id="Line 40" o:spid="_x0000_s2129" style="position:absolute;visibility:visible" from="8505,1503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<v:rect id="Rectangle 41" o:spid="_x0000_s2128" style="position:absolute;left:5174;top:15090;width:3264;height:12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JL7wA&#10;AADbAAAADwAAAGRycy9kb3ducmV2LnhtbERPSwrCMBDdC94hjOBOUwV/1SiiCC7cWD3A0IxtbTMp&#10;TdTq6c1CcPl4/9WmNZV4UuMKywpGwwgEcWp1wZmC6+UwmINwHlljZZkUvMnBZt3trDDW9sVneiY+&#10;EyGEXYwKcu/rWEqX5mTQDW1NHLibbQz6AJtM6gZfIdxUchxFU2mw4NCQY027nNIyeRgF93FZyfNo&#10;4WZ6V37MySfJZF8o1e+12yUIT63/i3/uo1YwD2PDl/AD5PoL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o34kvvAAAANsAAAAPAAAAAAAAAAAAAAAAAJgCAABkcnMvZG93bnJldi54&#10;bWxQSwUGAAAAAAQABAD1AAAAgQMAAAAA&#10;" filled="f" stroked="f" strokecolor="gray" strokeweight=".25pt">
            <v:textbox style="mso-next-textbox:#Rectangle 41" inset="1pt,1pt,1pt,1pt">
              <w:txbxContent>
                <w:p w:rsidR="00B6074E" w:rsidRPr="0087212F" w:rsidRDefault="00B6074E" w:rsidP="006712B9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</w:pPr>
                  <w:r w:rsidRPr="0087212F"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  <w:t xml:space="preserve">Программное обеспечение для решения обратной кинематической задачи трехзвенного робота-манипулятора </w:t>
                  </w:r>
                  <w:r w:rsidRPr="0087212F">
                    <w:rPr>
                      <w:rFonts w:ascii="Times New Roman" w:hAnsi="Times New Roman" w:cs="Times New Roman"/>
                      <w:i/>
                      <w:sz w:val="20"/>
                      <w:szCs w:val="20"/>
                      <w:lang w:val="en-US"/>
                    </w:rPr>
                    <w:t>R</w:t>
                  </w:r>
                  <w:r w:rsidRPr="0087212F">
                    <w:rPr>
                      <w:rFonts w:ascii="Times New Roman" w:hAnsi="Times New Roman" w:cs="Times New Roman"/>
                      <w:i/>
                      <w:sz w:val="20"/>
                      <w:szCs w:val="20"/>
                    </w:rPr>
                    <w:t>oboArm на основе генетического алгоритма</w:t>
                  </w:r>
                </w:p>
              </w:txbxContent>
            </v:textbox>
          </v:rect>
          <v:line id="Line 42" o:spid="_x0000_s2127" style="position:absolute;visibility:visibl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<v:line id="Line 43" o:spid="_x0000_s2126" style="position:absolute;visibility:visible" from="8511,15552" to="11504,15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<v:line id="Line 44" o:spid="_x0000_s2125" style="position:absolute;visibility:visible" from="10203,15030" to="10205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<v:rect id="Rectangle 45" o:spid="_x0000_s2124" style="position:absolute;left:8550;top:15045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4oGMMA&#10;AADbAAAADwAAAGRycy9kb3ducmV2LnhtbESPQWuDQBSE74X+h+UVcqtrhLTVuoaSEMihF21/wMN9&#10;Vav7VtxtNPn12UCgx2FmvmHy7WIGcaLJdZYVrKMYBHFtdceNgu+vw/MbCOeRNQ6WScGZHGyLx4cc&#10;M21nLulU+UYECLsMFbTej5mUrm7JoIvsSBy8HzsZ9EFOjdQTzgFuBpnE8Ys02HFYaHGkXUt1X/0Z&#10;Bb9JP8hynbpXvesv5tNX1WbfKbV6Wj7eQXha/H/43j5qBWkCty/hB8ji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O4oGMMAAADbAAAADwAAAAAAAAAAAAAAAACYAgAAZHJzL2Rv&#10;d25yZXYueG1sUEsFBgAAAAAEAAQA9QAAAIgDAAAAAA==&#10;" filled="f" stroked="f" strokecolor="gray" strokeweight=".25pt">
            <v:textbox style="mso-next-textbox:#Rectangle 45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ru-RU"/>
                    </w:rPr>
                    <w:t>Стадия</w:t>
                  </w:r>
                </w:p>
              </w:txbxContent>
            </v:textbox>
          </v:rect>
          <v:rect id="Rectangle 46" o:spid="_x0000_s2123" style="position:absolute;left:10253;top:15045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6KNg8QA&#10;AADbAAAADwAAAGRycy9kb3ducmV2LnhtbESPzWrDMBCE74G8g9hAbonslP7EsWxKSiGHXuL0ARZr&#10;azu2VsZSbadPHxUKPQ4z8w2T5rPpxEiDaywriLcRCOLS6oYrBZ+X980LCOeRNXaWScGNHOTZcpFi&#10;ou3EZxoLX4kAYZeggtr7PpHSlTUZdFvbEwfvyw4GfZBDJfWAU4CbTu6i6EkabDgs1NjTsaayLb6N&#10;guuu7eQ53rtnfWx/zIcvise3Rqn1an49gPA0+//wX/ukFewf4PdL+AEy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ijYPEAAAA2wAAAA8AAAAAAAAAAAAAAAAAmAIAAGRycy9k&#10;b3ducmV2LnhtbFBLBQYAAAAABAAEAPUAAACJAwAAAAA=&#10;" filled="f" stroked="f" strokecolor="gray" strokeweight=".25pt">
            <v:textbox style="mso-next-textbox:#Rectangle 46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Листов</w:t>
                  </w:r>
                  <w:proofErr w:type="spellEnd"/>
                </w:p>
              </w:txbxContent>
            </v:textbox>
          </v:rect>
          <v:rect id="Rectangle 47" o:spid="_x0000_s2122" style="position:absolute;left:10260;top:15330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sV98QA&#10;AADbAAAADwAAAGRycy9kb3ducmV2LnhtbESPzWrDMBCE74G8g9hAbons0L84lk1JKeTQS5w+wGJt&#10;bcfWyliq7fTpo0Khx2FmvmHSfDadGGlwjWUF8TYCQVxa3XCl4PPyvnkB4Tyyxs4yKbiRgzxbLlJM&#10;tJ34TGPhKxEg7BJUUHvfJ1K6siaDbmt74uB92cGgD3KopB5wCnDTyV0UPUmDDYeFGns61lS2xbdR&#10;cN21nTzHe/esj+2P+fBF8fjWKLVeza8HEJ5m/x/+a5+0gv0D/H4JP0B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LFffEAAAA2wAAAA8AAAAAAAAAAAAAAAAAmAIAAGRycy9k&#10;b3ducmV2LnhtbFBLBQYAAAAABAAEAPUAAACJAwAAAAA=&#10;" filled="f" stroked="f" strokecolor="gray" strokeweight=".25pt">
            <v:textbox style="mso-next-textbox:#Rectangle 47" inset="1pt,1pt,1pt,1pt">
              <w:txbxContent>
                <w:p w:rsidR="00B6074E" w:rsidRPr="009B0A5F" w:rsidRDefault="00B6074E" w:rsidP="006712B9">
                  <w:pPr>
                    <w:pStyle w:val="aa"/>
                    <w:jc w:val="center"/>
                    <w:rPr>
                      <w:i w:val="0"/>
                      <w:lang w:val="en-US"/>
                    </w:rPr>
                  </w:pPr>
                </w:p>
              </w:txbxContent>
            </v:textbox>
          </v:rect>
          <v:rect id="Rectangle 48" o:spid="_x0000_s2121" style="position:absolute;left:8550;top:15818;width:2910;height:3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ewbMEA&#10;AADbAAAADwAAAGRycy9kb3ducmV2LnhtbESPzarCMBSE9xd8h3AEd7epgn/VKKIId+HG6gMcmmNb&#10;25yUJmr16W8EweUwM98wy3VnanGn1pWWFQyjGARxZnXJuYLzaf87A+E8ssbaMil4koP1qvezxETb&#10;Bx/pnvpcBAi7BBUU3jeJlC4ryKCLbEMcvIttDfog21zqFh8Bbmo5iuOJNFhyWCiwoW1BWZXejILr&#10;qKrlcTh3U72tXubg03S8K5Ua9LvNAoSnzn/Dn/afVjAfw/tL+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HsGzBAAAA2wAAAA8AAAAAAAAAAAAAAAAAmAIAAGRycy9kb3du&#10;cmV2LnhtbFBLBQYAAAAABAAEAPUAAACGAwAAAAA=&#10;" filled="f" stroked="f" strokecolor="gray" strokeweight=".25pt">
            <v:textbox style="mso-next-textbox:#Rectangle 48" inset="1pt,1pt,1pt,1pt">
              <w:txbxContent>
                <w:p w:rsidR="00B6074E" w:rsidRPr="00F92B12" w:rsidRDefault="00B6074E" w:rsidP="006712B9">
                  <w:pPr>
                    <w:pStyle w:val="aa"/>
                    <w:jc w:val="center"/>
                    <w:rPr>
                      <w:sz w:val="24"/>
                      <w:lang w:val="ru-RU"/>
                    </w:rPr>
                  </w:pPr>
                  <w:r>
                    <w:rPr>
                      <w:lang w:val="ru-RU"/>
                    </w:rPr>
                    <w:t>УО «</w:t>
                  </w:r>
                  <w:r>
                    <w:t>БГТУ</w:t>
                  </w:r>
                  <w:r>
                    <w:rPr>
                      <w:lang w:val="ru-RU"/>
                    </w:rPr>
                    <w:t>»</w:t>
                  </w:r>
                </w:p>
              </w:txbxContent>
            </v:textbox>
          </v:rect>
          <v:rect id="Rectangle 49" o:spid="_x0000_s2120" style="position:absolute;left:8496;top:15303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UuG8QA&#10;AADbAAAADwAAAGRycy9kb3ducmV2LnhtbESPQWuDQBSE74H8h+UFekvWBGKrdZWQEOihl5j+gIf7&#10;qkb3rbibaPvru4VCj8PMfMNkxWx68aDRtZYVbDcRCOLK6pZrBR/X8/oFhPPIGnvLpOCLHBT5cpFh&#10;qu3EF3qUvhYBwi5FBY33Qyqlqxoy6DZ2IA7epx0N+iDHWuoRpwA3vdxFUSwNthwWGhzo2FDVlXej&#10;4LbrennZJu5ZH7tv8+7Lcn9qlXpazYdXEJ5m/x/+a79pBUkMv1/CD5D5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PVLhvEAAAA2wAAAA8AAAAAAAAAAAAAAAAAmAIAAGRycy9k&#10;b3ducmV2LnhtbFBLBQYAAAAABAAEAPUAAACJAwAAAAA=&#10;" filled="f" stroked="f" strokecolor="gray" strokeweight=".25pt">
            <v:textbox style="mso-next-textbox:#Rectangle 49" inset="1pt,1pt,1pt,1pt">
              <w:txbxContent>
                <w:p w:rsidR="00B6074E" w:rsidRDefault="00B6074E" w:rsidP="006712B9">
                  <w:pPr>
                    <w:pStyle w:val="aa"/>
                    <w:jc w:val="center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ru-RU"/>
                    </w:rPr>
                    <w:t>ДП</w:t>
                  </w:r>
                </w:p>
              </w:txbxContent>
            </v:textbox>
          </v:rect>
          <w10:wrap anchorx="margin"/>
        </v:group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02C59">
    <w:pPr>
      <w:pStyle w:val="a6"/>
    </w:pPr>
    <w:r>
      <w:rPr>
        <w:noProof/>
        <w:lang w:val="ru-RU" w:eastAsia="ru-RU"/>
      </w:rPr>
      <w:pict>
        <v:group id="Группа 434" o:spid="_x0000_s2070" style="position:absolute;margin-left:-27.3pt;margin-top:-19.8pt;width:519.35pt;height:810.6pt;z-index:251667456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">
          <v:rect id="Rectangle 2" o:spid="_x0000_s2118" style="position:absolute;left:1134;top:397;width:10376;height:160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wDtM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dOPG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PAO0xQAAANwAAAAPAAAAAAAAAAAAAAAAAJgCAABkcnMv&#10;ZG93bnJldi54bWxQSwUGAAAAAAQABAD1AAAAigMAAAAA&#10;" filled="f" strokeweight="2pt"/>
          <v:line id="Line 3" o:spid="_x0000_s2117" style="position:absolute;visibility:visible" from="1649,14183" to="1650,1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RwA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Yg2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UcALDAAAA3AAAAA8AAAAAAAAAAAAA&#10;AAAAoQIAAGRycy9kb3ducmV2LnhtbFBLBQYAAAAABAAEAPkAAACRAwAAAAA=&#10;" strokeweight="2pt"/>
          <v:line id="Line 4" o:spid="_x0000_s2116" style="position:absolute;visibility:visible" from="1139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jVmc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8Ua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NWZxAAAANwAAAAPAAAAAAAAAAAA&#10;AAAAAKECAABkcnMvZG93bnJldi54bWxQSwUGAAAAAAQABAD5AAAAkgMAAAAA&#10;" strokeweight="2pt"/>
          <v:line id="Line 5" o:spid="_x0000_s2115" style="position:absolute;visibility:visible" from="2268,14190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dB67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HQeu9AAAA3AAAAA8AAAAAAAAAAAAAAAAAoQIA&#10;AGRycy9kb3ducmV2LnhtbFBLBQYAAAAABAAEAPkAAACLAwAAAAA=&#10;" strokeweight="2pt"/>
          <v:line id="Line 6" o:spid="_x0000_s2114" style="position:absolute;visibility:visible" from="3686,14190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vkc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UG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S+RwxAAAANwAAAAPAAAAAAAAAAAA&#10;AAAAAKECAABkcnMvZG93bnJldi54bWxQSwUGAAAAAAQABAD5AAAAkgMAAAAA&#10;" strokeweight="2pt"/>
          <v:line id="Line 7" o:spid="_x0000_s2113" style="position:absolute;visibility:visible" from="4536,14190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c+k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93PpC9AAAA3AAAAA8AAAAAAAAAAAAAAAAAoQIA&#10;AGRycy9kb3ducmV2LnhtbFBLBQYAAAAABAAEAPkAAACLAwAAAAA=&#10;" strokeweight="2pt"/>
          <v:line id="Line 8" o:spid="_x0000_s2112" style="position:absolute;visibility:visible" from="5103,14183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ub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7mwvAAAAA3AAAAA8AAAAAAAAAAAAAAAAA&#10;oQIAAGRycy9kb3ducmV2LnhtbFBLBQYAAAAABAAEAPkAAACOAwAAAAA=&#10;" strokeweight="2pt"/>
          <v:line id="Line 9" o:spid="_x0000_s2111" style="position:absolute;visibility:visible" from="9356,15030" to="9358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kFf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pBXzAAAAA3AAAAA8AAAAAAAAAAAAAAAAA&#10;oQIAAGRycy9kb3ducmV2LnhtbFBLBQYAAAAABAAEAPkAAACOAwAAAAA=&#10;" strokeweight="2pt"/>
          <v:line id="Line 10" o:spid="_x0000_s2110" style="position:absolute;visibility:visibl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o2/8UAAADcAAAADwAAAGRycy9kb3ducmV2LnhtbESPS4vCQBCE7wv+h6EFb+vEB0Gio4ig&#10;CLsefKHHJtMmwUxPyIwxu7/eWVjwWFTVV9Rs0ZpSNFS7wrKCQT8CQZxaXXCm4HRcf05AOI+ssbRM&#10;Cn7IwWLe+Zhhou2T99QcfCYChF2CCnLvq0RKl+Zk0PVtRRy8m60N+iDrTOoanwFuSjmMolgaLDgs&#10;5FjRKqf0fngYBbt4efoqmr282u/VdXP2l99LPFKq122XUxCeWv8O/7e3WsF4PIK/M+EIyP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fo2/8UAAADcAAAADwAAAAAAAAAA&#10;AAAAAAChAgAAZHJzL2Rvd25yZXYueG1sUEsFBgAAAAAEAAQA+QAAAJMDAAAAAA==&#10;" strokecolor="gray" strokeweight="1pt"/>
          <v:line id="Line 11" o:spid="_x0000_s2109" style="position:absolute;visibility:visibl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Oui8YAAADcAAAADwAAAGRycy9kb3ducmV2LnhtbESPQWvCQBSE70L/w/IKvemmNoSSukoI&#10;VAragzZFj4/saxKafRuy2xj99V1B8DjMzDfMYjWaVgzUu8aygudZBIK4tLrhSkHx9T59BeE8ssbW&#10;Mik4k4PV8mGywFTbE+9o2PtKBAi7FBXU3neplK6syaCb2Y44eD+2N+iD7CupezwFuGnlPIoSabDh&#10;sFBjR3lN5e/+zyj4TLJi0ww7ebTb/Lj+9ofLIXlR6ulxzN5AeBr9PXxrf2gFcRzD9Uw4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TrovGAAAA3AAAAA8AAAAAAAAA&#10;AAAAAAAAoQIAAGRycy9kb3ducmV2LnhtbFBLBQYAAAAABAAEAPkAAACUAwAAAAA=&#10;" strokecolor="gray" strokeweight="1pt"/>
          <v:rect id="Rectangle 12" o:spid="_x0000_s2108" style="position:absolute;left:1162;top:14768;width:458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ZNn8UA&#10;AADcAAAADwAAAGRycy9kb3ducmV2LnhtbESPQWuDQBSE74H+h+UVcktWJUkbm1WCodBDL7H9AQ/3&#10;Ra3uW3E3xvbXdwuFHIeZ+YY55LPpxUSjay0riNcRCOLK6pZrBZ8fr6tnEM4ja+wtk4JvcpBnD4sD&#10;ptre+ExT6WsRIOxSVNB4P6RSuqohg25tB+LgXexo0Ac51lKPeAtw08skinbSYMthocGBioaqrrwa&#10;BV9J18tzvHdPuuh+zLsvy+2pVWr5OB9fQHia/T38337TCjabLfydC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5k2fxQAAANwAAAAPAAAAAAAAAAAAAAAAAJgCAABkcnMv&#10;ZG93bnJldi54bWxQSwUGAAAAAAQABAD1AAAAigMAAAAA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Изм</w:t>
                  </w:r>
                  <w:proofErr w:type="spellEnd"/>
                  <w:r>
                    <w:rPr>
                      <w:sz w:val="16"/>
                    </w:rPr>
                    <w:t>.</w:t>
                  </w:r>
                </w:p>
              </w:txbxContent>
            </v:textbox>
          </v:rect>
          <v:rect id="Rectangle 13" o:spid="_x0000_s2107" style="position:absolute;left:1679;top:14768;width:571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TT6MUA&#10;AADcAAAADwAAAGRycy9kb3ducmV2LnhtbESPQWuDQBSE74H+h+UVcktWJU0bm1WCodBDL7H9AQ/3&#10;Ra3uW3E3xvbXdwuBHIeZ+YbZ57PpxUSjay0riNcRCOLK6pZrBV+fb6sXEM4ja+wtk4IfcpBnD4s9&#10;ptpe+URT6WsRIOxSVNB4P6RSuqohg25tB+Lgne1o0Ac51lKPeA1w08skirbSYMthocGBioaqrrwY&#10;Bd9J18tTvHPPuuh+zYcvy6djq9TycT68gvA0+3v41n7XCjabLfyfCUdAZ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NPoxQAAANwAAAAPAAAAAAAAAAAAAAAAAJgCAABkcnMv&#10;ZG93bnJldi54bWxQSwUGAAAAAAQABAD1AAAAigMAAAAA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Лист</w:t>
                  </w:r>
                </w:p>
              </w:txbxContent>
            </v:textbox>
          </v:rect>
          <v:rect id="Rectangle 14" o:spid="_x0000_s2106" style="position:absolute;left:2310;top:14768;width:133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h2c8QA&#10;AADcAAAADwAAAGRycy9kb3ducmV2LnhtbESPQWvCQBSE7wX/w/IEb3UTsVWjaxCL0EMvRn/AI/tM&#10;YrJvQ3abRH99t1DocZiZb5hdOppG9NS5yrKCeB6BIM6trrhQcL2cXtcgnEfW2FgmBQ9ykO4nLztM&#10;tB34TH3mCxEg7BJUUHrfJlK6vCSDbm5b4uDdbGfQB9kVUnc4BLhp5CKK3qXBisNCiS0dS8rr7Nso&#10;uC/qRp7jjVvpY/00Xz7L3j4qpWbT8bAF4Wn0/+G/9qdWsFyu4PdMOAJ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94dnPEAAAA3AAAAA8AAAAAAAAAAAAAAAAAmAIAAGRycy9k&#10;b3ducmV2LnhtbFBLBQYAAAAABAAEAPUAAACJAwAAAAA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6"/>
                    </w:rPr>
                    <w:t xml:space="preserve">№ </w:t>
                  </w:r>
                  <w:proofErr w:type="spellStart"/>
                  <w:r>
                    <w:rPr>
                      <w:sz w:val="16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15" o:spid="_x0000_s2105" style="position:absolute;left:3719;top:14768;width:796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fiAcAA&#10;AADcAAAADwAAAGRycy9kb3ducmV2LnhtbERPy4rCMBTdC/5DuII7TRVf02kqogy4cGP1Ay7NnbbT&#10;5qY0UTt+vVkILg/nnWx704g7da6yrGA2jUAQ51ZXXCi4Xn4mGxDOI2tsLJOCf3KwTYeDBGNtH3ym&#10;e+YLEULYxaig9L6NpXR5SQbd1LbEgfu1nUEfYFdI3eEjhJtGzqNoJQ1WHBpKbGlfUl5nN6Pgb143&#10;8jz7cmu9r5/m5LNseaiUGo/63TcIT73/iN/uo1awWIS14Uw4AjJ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ufiAcAAAADcAAAADwAAAAAAAAAAAAAAAACYAgAAZHJzL2Rvd25y&#10;ZXYueG1sUEsFBgAAAAAEAAQA9QAAAIUDAAAAAA=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Подпись</w:t>
                  </w:r>
                  <w:proofErr w:type="spellEnd"/>
                </w:p>
              </w:txbxContent>
            </v:textbox>
          </v:rect>
          <v:rect id="Rectangle 16" o:spid="_x0000_s2104" style="position:absolute;left:4560;top:14768;width:519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tHmsQA&#10;AADcAAAADwAAAGRycy9kb3ducmV2LnhtbESPQWvCQBSE7wX/w/IEb3UTsVWjaxCL0EMvRn/AI/tM&#10;YrJvQ3abRH99t1DocZiZb5hdOppG9NS5yrKCeB6BIM6trrhQcL2cXtcgnEfW2FgmBQ9ykO4nLztM&#10;tB34TH3mCxEg7BJUUHrfJlK6vCSDbm5b4uDdbGfQB9kVUnc4BLhp5CKK3qXBisNCiS0dS8rr7Nso&#10;uC/qRp7jjVvpY/00Xz7L3j4qpWbT8bAF4Wn0/+G/9qdWsFxu4PdMOAJ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GrR5rEAAAA3AAAAA8AAAAAAAAAAAAAAAAAmAIAAGRycy9k&#10;b3ducmV2LnhtbFBLBQYAAAAABAAEAPUAAACJAwAAAAA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Дата</w:t>
                  </w:r>
                </w:p>
              </w:txbxContent>
            </v:textbox>
          </v:rect>
          <v:rect id="Rectangle 17" o:spid="_x0000_s2103" style="position:absolute;left:9398;top:15045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h42sIA&#10;AADcAAAADwAAAGRycy9kb3ducmV2LnhtbERPzWqDQBC+B/oOyxR6i6uhSVrrKiUlkEMvMX2AwZ2q&#10;1Z0Vd6s2T589FHL8+P6zYjG9mGh0rWUFSRSDIK6sbrlW8HU5rl9AOI+ssbdMCv7IQZE/rDJMtZ35&#10;TFPpaxFC2KWooPF+SKV0VUMGXWQH4sB929GgD3CspR5xDuGml5s43kmDLYeGBgc6NFR15a9R8LPp&#10;enlOXt1eH7qr+fRluf1olXp6XN7fQHha/F387z5pBc/bMD+cCUdA5j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SHjawgAAANwAAAAPAAAAAAAAAAAAAAAAAJgCAABkcnMvZG93&#10;bnJldi54bWxQSwUGAAAAAAQABAD1AAAAhwMAAAAA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r>
                    <w:rPr>
                      <w:sz w:val="16"/>
                    </w:rPr>
                    <w:t>Лист</w:t>
                  </w:r>
                </w:p>
              </w:txbxContent>
            </v:textbox>
          </v:rect>
          <v:rect id="Rectangle 18" o:spid="_x0000_s2102" style="position:absolute;left:9398;top:15338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TdQcMA&#10;AADcAAAADwAAAGRycy9kb3ducmV2LnhtbESPQYvCMBSE7wv+h/AEb2ta0VWrUUQRPHix+gMezbOt&#10;bV5KE7Xur98Iwh6HmfmGWa47U4sHta60rCAeRiCIM6tLzhVczvvvGQjnkTXWlknBixysV72vJSba&#10;PvlEj9TnIkDYJaig8L5JpHRZQQbd0DbEwbva1qAPss2lbvEZ4KaWoyj6kQZLDgsFNrQtKKvSu1Fw&#10;G1W1PMVzN9Xb6tccfZpOdqVSg363WYDw1Pn/8Kd90ArGkxjeZ8IR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gTdQcMAAADcAAAADwAAAAAAAAAAAAAAAACYAgAAZHJzL2Rv&#10;d25yZXYueG1sUEsFBgAAAAAEAAQA9QAAAIgDAAAAAA==&#10;" filled="f" stroked="f" strokecolor="gray" strokeweight=".25pt">
            <v:textbox inset="1pt,1pt,1pt,1pt">
              <w:txbxContent>
                <w:p w:rsidR="00B6074E" w:rsidRPr="00E20253" w:rsidRDefault="00B6074E" w:rsidP="00EA22C4">
                  <w:pPr>
                    <w:pStyle w:val="aa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en-US"/>
                    </w:rPr>
                    <w:t xml:space="preserve">       </w:t>
                  </w:r>
                  <w:r>
                    <w:rPr>
                      <w:sz w:val="16"/>
                      <w:lang w:val="ru-RU"/>
                    </w:rPr>
                    <w:t>4</w:t>
                  </w:r>
                </w:p>
                <w:p w:rsidR="00B6074E" w:rsidRPr="00340780" w:rsidRDefault="00B6074E" w:rsidP="00EA22C4">
                  <w:pPr>
                    <w:rPr>
                      <w:i/>
                      <w:sz w:val="20"/>
                    </w:rPr>
                  </w:pPr>
                </w:p>
              </w:txbxContent>
            </v:textbox>
          </v:rect>
          <v:rect id="Rectangle 19" o:spid="_x0000_s2101" style="position:absolute;left:5160;top:14422;width:6308;height:3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DNsUA&#10;AADcAAAADwAAAGRycy9kb3ducmV2LnhtbESPQWuDQBSE74H8h+UVeour0iStzUaCpdBDLzH5AQ/3&#10;Va3uW3G3xubXZwuFHIeZ+YbZ5bPpxUSjay0rSKIYBHFldcu1gvPpffUMwnlkjb1lUvBLDvL9crHD&#10;TNsLH2kqfS0ChF2GChrvh0xKVzVk0EV2IA7elx0N+iDHWuoRLwFuepnG8UYabDksNDhQ0VDVlT9G&#10;wXfa9fKYvLitLrqr+fRluX5rlXp8mA+vIDzN/h7+b39oBU/rFP7OhCMg9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1kM2xQAAANwAAAAPAAAAAAAAAAAAAAAAAJgCAABkcnMv&#10;ZG93bnJldi54bWxQSwUGAAAAAAQABAD1AAAAigMAAAAA&#10;" filled="f" stroked="f" strokecolor="gray" strokeweight=".25pt">
            <v:textbox inset="1pt,1pt,1pt,1pt">
              <w:txbxContent>
                <w:p w:rsidR="00B6074E" w:rsidRPr="000A3CA9" w:rsidRDefault="00B6074E" w:rsidP="00EA22C4">
                  <w:pPr>
                    <w:pStyle w:val="aa"/>
                    <w:jc w:val="center"/>
                    <w:rPr>
                      <w:rFonts w:ascii="Times New Roman" w:hAnsi="Times New Roman"/>
                      <w:sz w:val="36"/>
                      <w:szCs w:val="36"/>
                    </w:rPr>
                  </w:pPr>
                  <w:r w:rsidRPr="000A3CA9">
                    <w:rPr>
                      <w:rFonts w:ascii="Times New Roman" w:hAnsi="Times New Roman"/>
                      <w:sz w:val="36"/>
                      <w:szCs w:val="36"/>
                    </w:rPr>
                    <w:t>Д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  <w:lang w:val="ru-RU"/>
                    </w:rPr>
                    <w:t>П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</w:rPr>
                    <w:t>.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  <w:lang w:val="ru-RU"/>
                    </w:rPr>
                    <w:t>ИИ15.170125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  <w:lang w:val="en-US"/>
                    </w:rPr>
                    <w:t xml:space="preserve">-06  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  <w:lang w:val="ru-RU"/>
                    </w:rPr>
                    <w:t>81</w:t>
                  </w:r>
                  <w:r w:rsidRPr="000A3CA9">
                    <w:rPr>
                      <w:rFonts w:ascii="Times New Roman" w:hAnsi="Times New Roman"/>
                      <w:sz w:val="36"/>
                      <w:szCs w:val="36"/>
                    </w:rPr>
                    <w:t xml:space="preserve"> 00</w:t>
                  </w:r>
                </w:p>
              </w:txbxContent>
            </v:textbox>
          </v:rect>
          <v:line id="Line 20" o:spid="_x0000_s2100" style="position:absolute;visibility:visible" from="1140,15025" to="11499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w2O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zm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nw2OsIAAADcAAAADwAAAAAAAAAAAAAA&#10;AAChAgAAZHJzL2Rvd25yZXYueG1sUEsFBgAAAAAEAAQA+QAAAJADAAAAAA==&#10;" strokeweight="2pt"/>
          <v:line id="Line 21" o:spid="_x0000_s2099" style="position:absolute;visibility:visibl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Wu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WVrk7AAAAA3AAAAA8AAAAAAAAAAAAAAAAA&#10;oQIAAGRycy9kb3ducmV2LnhtbFBLBQYAAAAABAAEAPkAAACOAwAAAAA=&#10;" strokeweight="2pt"/>
          <v:line id="Line 22" o:spid="_x0000_s2098" style="position:absolute;visibility:visibl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adzccAAADcAAAADwAAAGRycy9kb3ducmV2LnhtbESPQWvCQBSE7wX/w/KE3upGW4PEbEQE&#10;pdD2YFT0+Mg+k2D2bchuY9pf3y0Uehxm5hsmXQ2mET11rrasYDqJQBAXVtdcKjgetk8LEM4ja2ws&#10;k4IvcrDKRg8pJtreeU997ksRIOwSVFB53yZSuqIig25iW+LgXW1n0AfZlVJ3eA9w08hZFMXSYM1h&#10;ocKWNhUVt/zTKPiI18e3ut/Li33fXHYnf/4+x89KPY6H9RKEp8H/h//ar1rBy3wOv2fCEZDZ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whp3NxwAAANwAAAAPAAAAAAAA&#10;AAAAAAAAAKECAABkcnMvZG93bnJldi54bWxQSwUGAAAAAAQABAD5AAAAlQMAAAAA&#10;" strokecolor="gray" strokeweight="1pt"/>
          <v:line id="Line 23" o:spid="_x0000_s2097" style="position:absolute;visibility:visibl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QDusYAAADcAAAADwAAAGRycy9kb3ducmV2LnhtbESPQWvCQBSE74X+h+UVvNWNbQ0SsxER&#10;WgT1oFX0+Mg+k2D2bciuMfXXdwtCj8PMfMOks97UoqPWVZYVjIYRCOLc6ooLBfvvz9cJCOeRNdaW&#10;ScEPOZhlz08pJtreeEvdzhciQNglqKD0vkmkdHlJBt3QNsTBO9vWoA+yLaRu8RbgppZvURRLgxWH&#10;hRIbWpSUX3ZXo2ATz/erqtvKk10vTl8Hf7wf43elBi/9fArCU+//w4/2Uiv4GMfwdyYcAZn9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BUA7rGAAAA3AAAAA8AAAAAAAAA&#10;AAAAAAAAoQIAAGRycy9kb3ducmV2LnhtbFBLBQYAAAAABAAEAPkAAACUAwAAAAA=&#10;" strokecolor="gray" strokeweight="1pt"/>
          <v:line id="Line 24" o:spid="_x0000_s2096" style="position:absolute;visibility:visibl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imIcYAAADcAAAADwAAAGRycy9kb3ducmV2LnhtbESPT2vCQBTE7wW/w/IEb3WjtVGiq4jQ&#10;UrA9+A89PrLPJJh9G7JrjH76bqHgcZiZ3zCzRWtK0VDtCssKBv0IBHFqdcGZgv3u43UCwnlkjaVl&#10;UnAnB4t552WGibY33lCz9ZkIEHYJKsi9rxIpXZqTQde3FXHwzrY26IOsM6lrvAW4KeUwimJpsOCw&#10;kGNFq5zSy/ZqFPzEy/26aDbyZL9Xp8+DPz6O8ZtSvW67nILw1Ppn+L/9pRWM3sfwdyYcATn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8YpiHGAAAA3AAAAA8AAAAAAAAA&#10;AAAAAAAAoQIAAGRycy9kb3ducmV2LnhtbFBLBQYAAAAABAAEAPkAAACUAwAAAAA=&#10;" strokecolor="gray" strokeweight="1pt"/>
          <v:group id="Group 25" o:spid="_x0000_s2093" style="position:absolute;left:1166;top:15030;width:2479;height:271" coordorigin="98,-1855" coordsize="19901,218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28aw8MAAADcAAAADwAAAGRycy9kb3ducmV2LnhtbERPTWvCQBC9F/wPywi9&#10;1U20FoluQpBaepBCVRBvQ3ZMQrKzIbtN4r/vHgo9Pt73LptMKwbqXW1ZQbyIQBAXVtdcKricDy8b&#10;EM4ja2wtk4IHOcjS2dMOE21H/qbh5EsRQtglqKDyvkukdEVFBt3CdsSBu9veoA+wL6XucQzhppXL&#10;KHqTBmsODRV2tK+oaE4/RsHHiGO+it+HY3PfP27n9df1GJNSz/Mp34LwNPl/8Z/7Uyt4XY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bxrDwwAAANwAAAAP&#10;AAAAAAAAAAAAAAAAAKoCAABkcnMvZG93bnJldi54bWxQSwUGAAAAAAQABAD6AAAAmgMAAAAA&#10;">
            <v:rect id="Rectangle 26" o:spid="_x0000_s2095" style="position:absolute;left:98;top:-1855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LRR8UA&#10;AADcAAAADwAAAGRycy9kb3ducmV2LnhtbESPQWuDQBSE74H+h+UVcotrJEmrdQ3FEsihl9j+gIf7&#10;qlb3rbjbxPTXdwOFHIeZ+YbJ97MZxJkm11lWsI5iEMS11R03Cj4/DqtnEM4jaxwsk4IrOdgXD4sc&#10;M20vfKJz5RsRIOwyVNB6P2ZSurolgy6yI3Hwvuxk0Ac5NVJPeAlwM8gkjnfSYMdhocWRypbqvvox&#10;Cr6TfpCndeqedNn/mndfVdu3Tqnl4/z6AsLT7O/h//ZRK9hsU7idCUdAF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tFH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Pr="00CE70D8" w:rsidRDefault="00B6074E" w:rsidP="00EA22C4">
                    <w:pPr>
                      <w:pStyle w:val="aa"/>
                      <w:rPr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</w:rPr>
                      <w:t>Разработал</w:t>
                    </w:r>
                    <w:proofErr w:type="spellEnd"/>
                  </w:p>
                </w:txbxContent>
              </v:textbox>
            </v:rect>
            <v:rect id="Rectangle 27" o:spid="_x0000_s2094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SyZ8AA&#10;AADcAAAADwAAAGRycy9kb3ducmV2LnhtbERPzYrCMBC+C75DGMGbphV1tRqLKMIe9mLXBxiasa1t&#10;JqWJWn36zUHY48f3v01704gHda6yrCCeRiCIc6srLhRcfk+TFQjnkTU2lknBixyku+Fgi4m2Tz7T&#10;I/OFCCHsElRQet8mUrq8JINualviwF1tZ9AH2BVSd/gM4aaRsyhaSoMVh4YSWzqUlNfZ3Si4zepG&#10;nuO1+9KH+m1+fJYtjpVS41G/34Dw1Pt/8cf9rRXMl2F+OBOOgNz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SyZ8AAAADcAAAADwAAAAAAAAAAAAAAAACYAgAAZHJzL2Rvd25y&#10;ZXYueG1sUEsFBgAAAAAEAAQA9QAAAIUDAAAAAA==&#10;" filled="f" stroked="f" strokecolor="gray" strokeweight=".25pt">
              <v:textbox inset="1pt,1pt,1pt,1pt">
                <w:txbxContent>
                  <w:p w:rsidR="00B6074E" w:rsidRPr="00B95A6B" w:rsidRDefault="00B6074E" w:rsidP="00EA22C4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  <w:lang w:val="ru-RU"/>
                      </w:rPr>
                      <w:t>Буц</w:t>
                    </w:r>
                    <w:proofErr w:type="spellEnd"/>
                    <w:r>
                      <w:rPr>
                        <w:sz w:val="16"/>
                        <w:szCs w:val="16"/>
                        <w:lang w:val="ru-RU"/>
                      </w:rPr>
                      <w:t xml:space="preserve">  М. Ю.</w:t>
                    </w:r>
                  </w:p>
                </w:txbxContent>
              </v:textbox>
            </v:rect>
          </v:group>
          <v:group id="Group 28" o:spid="_x0000_s2090" style="position:absolute;left:1154;top:15331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Dl548YAAADcAAAADwAAAGRycy9kb3ducmV2LnhtbESPT2vCQBTE7wW/w/KE&#10;3uomtpWSuoqIlh5CwUQovT2yzySYfRuya/58+26h4HGYmd8w6+1oGtFT52rLCuJFBIK4sLrmUsE5&#10;Pz69gXAeWWNjmRRM5GC7mT2sMdF24BP1mS9FgLBLUEHlfZtI6YqKDLqFbYmDd7GdQR9kV0rd4RDg&#10;ppHLKFpJgzWHhQpb2ldUXLObUfAx4LB7jg99er3sp5/89es7jUmpx/m4ewfhafT38H/7Uyt4WcX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OXnjxgAAANwA&#10;AAAPAAAAAAAAAAAAAAAAAKoCAABkcnMvZG93bnJldi54bWxQSwUGAAAAAAQABAD6AAAAnQMAAAAA&#10;">
            <v:rect id="Rectangle 29" o:spid="_x0000_s209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qJi8UA&#10;AADcAAAADwAAAGRycy9kb3ducmV2LnhtbESPQWuDQBSE74H8h+UVeour0iatzUaCodBDLzH5AQ/3&#10;Va3uW3E3xubXZwuFHoeZ+YbZ5rPpxUSjay0rSKIYBHFldcu1gvPpffUCwnlkjb1lUvBDDvLdcrHF&#10;TNsrH2kqfS0ChF2GChrvh0xKVzVk0EV2IA7elx0N+iDHWuoRrwFuepnG8VoabDksNDhQ0VDVlRej&#10;4DvtenlMXt1GF93NfPqyfD60Sj0+zPs3EJ5m/x/+a39oBU/rFH7PhCMgd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omL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Default="00B6074E" w:rsidP="00EA22C4">
                    <w:pPr>
                      <w:pStyle w:val="aa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Проверил</w:t>
                    </w:r>
                    <w:proofErr w:type="spellEnd"/>
                  </w:p>
                </w:txbxContent>
              </v:textbox>
            </v:rect>
            <v:rect id="Rectangle 30" o:spid="_x0000_s2091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YsEMUA&#10;AADcAAAADwAAAGRycy9kb3ducmV2LnhtbESPQWvCQBSE74X+h+UJvTUbtaaaZpWSUujBi7E/4JF9&#10;TWKyb0N2jdFf3y0UPA4z8w2T7SbTiZEG11hWMI9iEMSl1Q1XCr6Pn89rEM4ja+wsk4IrOdhtHx8y&#10;TLW98IHGwlciQNilqKD2vk+ldGVNBl1ke+Lg/djBoA9yqKQe8BLgppOLOE6kwYbDQo095TWVbXE2&#10;Ck6LtpOH+ca96ry9mb0vitVHo9TTbHp/A+Fp8vfwf/tLK3hJlvB3JhwBu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9iwQ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Pr="00E16A97" w:rsidRDefault="00B6074E" w:rsidP="00EA22C4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proofErr w:type="spellStart"/>
                    <w:r>
                      <w:rPr>
                        <w:sz w:val="16"/>
                        <w:szCs w:val="16"/>
                        <w:lang w:val="ru-RU"/>
                      </w:rPr>
                      <w:t>Касьяник</w:t>
                    </w:r>
                    <w:proofErr w:type="spellEnd"/>
                    <w:r>
                      <w:rPr>
                        <w:sz w:val="16"/>
                        <w:szCs w:val="16"/>
                        <w:lang w:val="ru-RU"/>
                      </w:rPr>
                      <w:t xml:space="preserve"> В. В.</w:t>
                    </w:r>
                  </w:p>
                </w:txbxContent>
              </v:textbox>
            </v:rect>
          </v:group>
          <v:group id="Group 31" o:spid="_x0000_s2087" style="position:absolute;left:1154;top:156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7ae8YAAADcAAAADwAAAGRycy9kb3ducmV2LnhtbESPT2vCQBTE7wW/w/IK&#10;3uommoqkriJSpQcpNBFKb4/sMwlm34bsNn++fbdQ6HGYmd8w2/1oGtFT52rLCuJFBIK4sLrmUsE1&#10;Pz1tQDiPrLGxTAomcrDfzR62mGo78Af1mS9FgLBLUUHlfZtK6YqKDLqFbYmDd7OdQR9kV0rd4RDg&#10;ppHLKFpLgzWHhQpbOlZU3LNvo+A84HBYxa/95X47Tl/58/vnJSal5o/j4QWEp9H/h//ab1pBsk7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Ttp7xgAAANwA&#10;AAAPAAAAAAAAAAAAAAAAAKoCAABkcnMvZG93bnJldi54bWxQSwUGAAAAAAQABAD6AAAAnQMAAAAA&#10;">
            <v:rect id="Rectangle 32" o:spid="_x0000_s2089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MR/8QA&#10;AADcAAAADwAAAGRycy9kb3ducmV2LnhtbESPQWvCQBSE74X+h+UVvDUbpVqNWUUsQg+9uPUHPLLP&#10;JCb7NmRXjf76bkHwOMzMN0y+HmwrLtT72rGCcZKCIC6cqblUcPjdvc9B+IBssHVMCm7kYb16fckx&#10;M+7Ke7roUIoIYZ+hgiqELpPSFxVZ9InriKN3dL3FEGVfStPjNcJtKydpOpMWa44LFXa0raho9Nkq&#10;OE2aVu7HC/9pts3d/gStp1+1UqO3YbMEEWgIz/Cj/W0UfMym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TEf/EAAAA3AAAAA8AAAAAAAAAAAAAAAAAmAIAAGRycy9k&#10;b3ducmV2LnhtbFBLBQYAAAAABAAEAPUAAACJAwAAAAA=&#10;" filled="f" stroked="f" strokecolor="gray" strokeweight=".25pt">
              <v:textbox inset="1pt,1pt,1pt,1pt">
                <w:txbxContent>
                  <w:p w:rsidR="00B6074E" w:rsidRPr="00355061" w:rsidRDefault="00B6074E" w:rsidP="00355061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  <v:rect id="Rectangle 33" o:spid="_x0000_s2088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GPiMUA&#10;AADcAAAADwAAAGRycy9kb3ducmV2LnhtbESPQWuDQBSE74H8h+UVeouroTWtdZWQUOihl5j8gIf7&#10;qlb3rbibxObXZwuFHoeZ+YbJy9kM4kKT6ywrSKIYBHFtdceNgtPxffUCwnlkjYNlUvBDDspiucgx&#10;0/bKB7pUvhEBwi5DBa33Yyalq1sy6CI7Egfvy04GfZBTI/WE1wA3g1zHcSoNdhwWWhxp11LdV2ej&#10;4HvdD/KQvLqN3vU38+mr6nnfKfX4MG/fQHia/X/4r/2hFTylKfyeCUdAFn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gY+I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Pr="00F665A0" w:rsidRDefault="00B6074E" w:rsidP="00F665A0"/>
                </w:txbxContent>
              </v:textbox>
            </v:rect>
          </v:group>
          <v:group id="Group 34" o:spid="_x0000_s2084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EDM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xR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nEQMxgAAANwA&#10;AAAPAAAAAAAAAAAAAAAAAKoCAABkcnMvZG93bnJldi54bWxQSwUGAAAAAAQABAD6AAAAnQMAAAAA&#10;">
            <v:rect id="Rectangle 35" o:spid="_x0000_s2086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K+YcAA&#10;AADcAAAADwAAAGRycy9kb3ducmV2LnhtbERPzYrCMBC+C75DGMGbphV1tRqLKMIe9mLXBxiasa1t&#10;JqWJWn36zUHY48f3v01704gHda6yrCCeRiCIc6srLhRcfk+TFQjnkTU2lknBixyku+Fgi4m2Tz7T&#10;I/OFCCHsElRQet8mUrq8JINualviwF1tZ9AH2BVSd/gM4aaRsyhaSoMVh4YSWzqUlNfZ3Si4zepG&#10;nuO1+9KH+m1+fJYtjpVS41G/34Dw1Pt/8cf9rRXMl2FtOBOOgNz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VK+YcAAAADcAAAADwAAAAAAAAAAAAAAAACYAgAAZHJzL2Rvd25y&#10;ZXYueG1sUEsFBgAAAAAEAAQA9QAAAIUDAAAAAA==&#10;" filled="f" stroked="f" strokecolor="gray" strokeweight=".25pt">
              <v:textbox inset="1pt,1pt,1pt,1pt">
                <w:txbxContent>
                  <w:p w:rsidR="00B6074E" w:rsidRDefault="00B6074E" w:rsidP="00EA22C4">
                    <w:pPr>
                      <w:pStyle w:val="aa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Н. контроль</w:t>
                    </w:r>
                  </w:p>
                </w:txbxContent>
              </v:textbox>
            </v:rect>
            <v:rect id="Rectangle 36" o:spid="_x0000_s208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4b+sUA&#10;AADcAAAADwAAAGRycy9kb3ducmV2LnhtbESPQWuDQBSE74H+h+UVcotrJEmrdQ3FEsihl9j+gIf7&#10;qlb3rbjbxOTXZwuFHoeZ+YbJ97MZxJkm11lWsI5iEMS11R03Cj4/DqtnEM4jaxwsk4IrOdgXD4sc&#10;M20vfKJz5RsRIOwyVNB6P2ZSurolgy6yI3Hwvuxk0Ac5NVJPeAlwM8gkjnfSYMdhocWRypbqvvox&#10;Cr6TfpCndeqedNnfzLuvqu1bp9TycX59AeFp9v/hv/ZRK9jsUvg9E46ALO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Hhv6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Pr="00E16A97" w:rsidRDefault="00B6074E" w:rsidP="00EA22C4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r>
                      <w:rPr>
                        <w:sz w:val="16"/>
                        <w:szCs w:val="16"/>
                        <w:lang w:val="ru-RU"/>
                      </w:rPr>
                      <w:t>Хацкевич М. В.</w:t>
                    </w:r>
                  </w:p>
                  <w:p w:rsidR="00B6074E" w:rsidRDefault="00B6074E" w:rsidP="00EA22C4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Group 37" o:spid="_x0000_s2081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qxKpc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X4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6sSqXCAAAA3AAAAA8A&#10;AAAAAAAAAAAAAAAAqgIAAGRycy9kb3ducmV2LnhtbFBLBQYAAAAABAAEAPoAAACZAwAAAAA=&#10;">
            <v:rect id="Rectangle 38" o:spid="_x0000_s2083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GBIcUA&#10;AADcAAAADwAAAGRycy9kb3ducmV2LnhtbESPQWuDQBSE74H+h+UVeourksTWugnFEOihl5j+gIf7&#10;qlb3rbjbxObXdwOFHIeZ+YYpdrMZxJkm11lWkEQxCOLa6o4bBZ+nw/IZhPPIGgfLpOCXHOy2D4sC&#10;c20vfKRz5RsRIOxyVNB6P+ZSurolgy6yI3Hwvuxk0Ac5NVJPeAlwM8g0jjfSYMdhocWRypbqvvox&#10;Cr7TfpDH5MVluuyv5sNX1XrfKfX0OL+9gvA0+3v4v/2uFayyBG5nwhGQ2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sYEhxQAAANwAAAAPAAAAAAAAAAAAAAAAAJgCAABkcnMv&#10;ZG93bnJldi54bWxQSwUGAAAAAAQABAD1AAAAigMAAAAA&#10;" filled="f" stroked="f" strokecolor="gray" strokeweight=".25pt">
              <v:textbox inset="1pt,1pt,1pt,1pt">
                <w:txbxContent>
                  <w:p w:rsidR="00B6074E" w:rsidRDefault="00B6074E" w:rsidP="00EA22C4">
                    <w:pPr>
                      <w:pStyle w:val="aa"/>
                      <w:rPr>
                        <w:sz w:val="18"/>
                      </w:rPr>
                    </w:pPr>
                    <w:r>
                      <w:rPr>
                        <w:sz w:val="16"/>
                      </w:rPr>
                      <w:t xml:space="preserve"> </w:t>
                    </w:r>
                    <w:proofErr w:type="spellStart"/>
                    <w:r>
                      <w:rPr>
                        <w:sz w:val="16"/>
                      </w:rPr>
                      <w:t>Утвердил</w:t>
                    </w:r>
                    <w:proofErr w:type="spellEnd"/>
                  </w:p>
                </w:txbxContent>
              </v:textbox>
            </v:rect>
            <v:rect id="_x0000_s208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MfVsMA&#10;AADcAAAADwAAAGRycy9kb3ducmV2LnhtbESPQYvCMBSE7wv+h/AEb2tq0VWrUURZ8ODF6g94NM+2&#10;tnkpTdS6v94Iwh6HmfmGWa47U4s7ta60rGA0jEAQZ1aXnCs4n36/ZyCcR9ZYWyYFT3KwXvW+lpho&#10;++Aj3VOfiwBhl6CCwvsmkdJlBRl0Q9sQB+9iW4M+yDaXusVHgJtaxlH0Iw2WHBYKbGhbUFalN6Pg&#10;Gle1PI7mbqq31Z85+DSd7EqlBv1uswDhqfP/4U97rxWMpzG8z4QjIF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WMfVsMAAADcAAAADwAAAAAAAAAAAAAAAACYAgAAZHJzL2Rv&#10;d25yZXYueG1sUEsFBgAAAAAEAAQA9QAAAIgDAAAAAA==&#10;" filled="f" stroked="f" strokecolor="gray" strokeweight=".25pt">
              <v:textbox style="mso-next-textbox:#_x0000_s2082" inset="1pt,1pt,1pt,1pt">
                <w:txbxContent>
                  <w:p w:rsidR="00B6074E" w:rsidRPr="00D250C1" w:rsidRDefault="00B6074E" w:rsidP="00EA22C4">
                    <w:pPr>
                      <w:pStyle w:val="aa"/>
                      <w:rPr>
                        <w:sz w:val="16"/>
                        <w:szCs w:val="16"/>
                        <w:lang w:val="ru-RU"/>
                      </w:rPr>
                    </w:pPr>
                    <w:r w:rsidRPr="00D250C1">
                      <w:rPr>
                        <w:sz w:val="16"/>
                        <w:szCs w:val="16"/>
                        <w:lang w:val="ru-RU"/>
                      </w:rPr>
                      <w:t>Головко</w:t>
                    </w:r>
                    <w:r>
                      <w:rPr>
                        <w:sz w:val="16"/>
                        <w:szCs w:val="16"/>
                        <w:lang w:val="ru-RU"/>
                      </w:rPr>
                      <w:t xml:space="preserve"> В. А.</w:t>
                    </w:r>
                  </w:p>
                </w:txbxContent>
              </v:textbox>
            </v:rect>
          </v:group>
          <v:line id="Line 40" o:spid="_x0000_s2080" style="position:absolute;visibility:visible" from="8505,1503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lqWs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/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yWpaxAAAANwAAAAPAAAAAAAAAAAA&#10;AAAAAKECAABkcnMvZG93bnJldi54bWxQSwUGAAAAAAQABAD5AAAAkgMAAAAA&#10;" strokeweight="2pt"/>
          <v:rect id="Rectangle 41" o:spid="_x0000_s2079" style="position:absolute;left:5174;top:15090;width:3264;height:12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YiucQA&#10;AADcAAAADwAAAGRycy9kb3ducmV2LnhtbESPQWvCQBSE7wX/w/IEb3UTsVWjaxCL0EMvRn/AI/tM&#10;YrJvQ3abRH99t1DocZiZb5hdOppG9NS5yrKCeB6BIM6trrhQcL2cXtcgnEfW2FgmBQ9ykO4nLztM&#10;tB34TH3mCxEg7BJUUHrfJlK6vCSDbm5b4uDdbGfQB9kVUnc4BLhp5CKK3qXBisNCiS0dS8rr7Nso&#10;uC/qRp7jjVvpY/00Xz7L3j4qpWbT8bAF4Wn0/+G/9qdWsFwt4fdMOAJ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GIrnEAAAA3AAAAA8AAAAAAAAAAAAAAAAAmAIAAGRycy9k&#10;b3ducmV2LnhtbFBLBQYAAAAABAAEAPUAAACJAwAAAAA=&#10;" filled="f" stroked="f" strokecolor="gray" strokeweight=".25pt">
            <v:textbox inset="1pt,1pt,1pt,1pt">
              <w:txbxContent>
                <w:p w:rsidR="00B6074E" w:rsidRPr="00753441" w:rsidRDefault="00B6074E" w:rsidP="0047076B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  <w:i/>
                      <w:sz w:val="20"/>
                      <w:szCs w:val="20"/>
                      <w:lang w:val="ru-RU"/>
                    </w:rPr>
                  </w:pPr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>РАЗРАБОТ</w:t>
                  </w:r>
                  <w:r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>КА ПРОГРАММНОЙ СИСТЕМЫ ДЛЯ МОДЕЛ</w:t>
                  </w:r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 xml:space="preserve">ИРОНАНИЯ АЛМАЗНЫХ ШЛИФОВАЛЬНЫХ БРУСКОВ В СРЕДАХ </w:t>
                  </w:r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en-US"/>
                    </w:rPr>
                    <w:t>COMSOL</w:t>
                  </w:r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 xml:space="preserve"> </w:t>
                  </w:r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en-US"/>
                    </w:rPr>
                    <w:t>MULTIPHYSICS</w:t>
                  </w:r>
                  <w:proofErr w:type="gramStart"/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 xml:space="preserve"> И</w:t>
                  </w:r>
                  <w:proofErr w:type="gramEnd"/>
                  <w:r w:rsidRPr="00753441">
                    <w:rPr>
                      <w:rFonts w:ascii="Times New Roman" w:hAnsi="Times New Roman" w:cs="Times New Roman"/>
                      <w:i/>
                      <w:sz w:val="18"/>
                      <w:szCs w:val="18"/>
                      <w:lang w:val="ru-RU"/>
                    </w:rPr>
                    <w:t xml:space="preserve"> OPENSCAD ПОЯСНИТЕЛЬНАЯ</w:t>
                  </w:r>
                  <w:r w:rsidRPr="00753441">
                    <w:rPr>
                      <w:rFonts w:ascii="Times New Roman" w:hAnsi="Times New Roman" w:cs="Times New Roman"/>
                      <w:i/>
                      <w:sz w:val="20"/>
                      <w:szCs w:val="20"/>
                      <w:lang w:val="ru-RU"/>
                    </w:rPr>
                    <w:t xml:space="preserve"> ЗАПИСКА</w:t>
                  </w:r>
                </w:p>
              </w:txbxContent>
            </v:textbox>
          </v:rect>
          <v:line id="Line 42" o:spid="_x0000_s2078" style="position:absolute;visibility:visibl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<v:line id="Line 43" o:spid="_x0000_s2077" style="position:absolute;visibility:visible" from="8511,15552" to="11504,15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<v:line id="Line 44" o:spid="_x0000_s2076" style="position:absolute;visibility:visible" from="10203,15030" to="10205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<v:rect id="Rectangle 45" o:spid="_x0000_s2075" style="position:absolute;left:8550;top:15045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sovMAA&#10;AADcAAAADwAAAGRycy9kb3ducmV2LnhtbERPzYrCMBC+C75DGMGbphVdtZqKuAgevNjdBxiasa1t&#10;JqXJavXpzUHY48f3v931phF36lxlWUE8jUAQ51ZXXCj4/TlOViCcR9bYWCYFT3KwS4eDLSbaPvhC&#10;98wXIoSwS1BB6X2bSOnykgy6qW2JA3e1nUEfYFdI3eEjhJtGzqLoSxqsODSU2NKhpLzO/oyC26xu&#10;5CVeu6U+1C9z9lm2+K6UGo/6/QaEp97/iz/uk1YwX4a14Uw4AjJ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IsovMAAAADcAAAADwAAAAAAAAAAAAAAAACYAgAAZHJzL2Rvd25y&#10;ZXYueG1sUEsFBgAAAAAEAAQA9QAAAIUDAAAAAA=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ru-RU"/>
                    </w:rPr>
                    <w:t>Стадия</w:t>
                  </w:r>
                </w:p>
              </w:txbxContent>
            </v:textbox>
          </v:rect>
          <v:rect id="Rectangle 46" o:spid="_x0000_s2074" style="position:absolute;left:10253;top:15045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eNJ8MA&#10;AADcAAAADwAAAGRycy9kb3ducmV2LnhtbESPQYvCMBSE74L/ITzBm6aVVddqKouL4MGL3f0Bj+Zt&#10;W9u8lCar1V9vBMHjMDPfMJttbxpxoc5VlhXE0wgEcW51xYWC35/95BOE88gaG8uk4EYOtulwsMFE&#10;2yuf6JL5QgQIuwQVlN63iZQuL8mgm9qWOHh/tjPog+wKqTu8Brhp5CyKFtJgxWGhxJZ2JeV19m8U&#10;nGd1I0/xyi31rr6bo8+y+Xel1HjUf61BeOr9O/xqH7SCj+UKnmfCEZD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8eNJ8MAAADcAAAADwAAAAAAAAAAAAAAAACYAgAAZHJzL2Rv&#10;d25yZXYueG1sUEsFBgAAAAAEAAQA9QAAAIgDAAAAAA=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</w:rPr>
                  </w:pPr>
                  <w:proofErr w:type="spellStart"/>
                  <w:r>
                    <w:rPr>
                      <w:sz w:val="16"/>
                    </w:rPr>
                    <w:t>Листов</w:t>
                  </w:r>
                  <w:proofErr w:type="spellEnd"/>
                </w:p>
              </w:txbxContent>
            </v:textbox>
          </v:rect>
          <v:rect id="Rectangle 47" o:spid="_x0000_s2073" style="position:absolute;left:10260;top:15330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hUncAA&#10;AADcAAAADwAAAGRycy9kb3ducmV2LnhtbERPy4rCMBTdD/gP4QruxlTxUatRRBFcuLH6AZfm2tY2&#10;N6WJWufrJwvB5eG8V5vO1OJJrSstKxgNIxDEmdUl5wqul8NvDMJ5ZI21ZVLwJgebde9nhYm2Lz7T&#10;M/W5CCHsElRQeN8kUrqsIINuaBviwN1sa9AH2OZSt/gK4aaW4yiaSYMlh4YCG9oVlFXpwyi4j6ta&#10;nkcLN9e76s+cfJpO96VSg363XYLw1Pmv+OM+agWTOMwPZ8IR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yhUncAAAADcAAAADwAAAAAAAAAAAAAAAACYAgAAZHJzL2Rvd25y&#10;ZXYueG1sUEsFBgAAAAAEAAQA9QAAAIUDAAAAAA==&#10;" filled="f" stroked="f" strokecolor="gray" strokeweight=".25pt">
            <v:textbox inset="1pt,1pt,1pt,1pt">
              <w:txbxContent>
                <w:p w:rsidR="00B6074E" w:rsidRPr="000A3CA9" w:rsidRDefault="00FE32E9" w:rsidP="00E20253">
                  <w:pPr>
                    <w:pStyle w:val="aa"/>
                    <w:jc w:val="center"/>
                    <w:rPr>
                      <w:sz w:val="16"/>
                      <w:szCs w:val="16"/>
                      <w:lang w:val="ru-RU"/>
                    </w:rPr>
                  </w:pPr>
                  <w:r>
                    <w:rPr>
                      <w:sz w:val="16"/>
                      <w:szCs w:val="16"/>
                      <w:lang w:val="ru-RU"/>
                    </w:rPr>
                    <w:t>64</w:t>
                  </w:r>
                </w:p>
              </w:txbxContent>
            </v:textbox>
          </v:rect>
          <v:rect id="Rectangle 48" o:spid="_x0000_s2072" style="position:absolute;left:8550;top:15818;width:2910;height:3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TxBsMA&#10;AADcAAAADwAAAGRycy9kb3ducmV2LnhtbESPQYvCMBSE7wv+h/AEb2ta0VWrUURZ8ODF6g94NM+2&#10;tnkpTdS6v94Iwh6HmfmGWa47U4s7ta60rCAeRiCIM6tLzhWcT7/fMxDOI2usLZOCJzlYr3pfS0y0&#10;ffCR7qnPRYCwS1BB4X2TSOmyggy6oW2Ig3exrUEfZJtL3eIjwE0tR1H0Iw2WHBYKbGhbUFalN6Pg&#10;OqpqeYznbqq31Z85+DSd7EqlBv1uswDhqfP/4U97rxWMZzG8z4QjIF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GTxBsMAAADcAAAADwAAAAAAAAAAAAAAAACYAgAAZHJzL2Rv&#10;d25yZXYueG1sUEsFBgAAAAAEAAQA9QAAAIgDAAAAAA==&#10;" filled="f" stroked="f" strokecolor="gray" strokeweight=".25pt">
            <v:textbox inset="1pt,1pt,1pt,1pt">
              <w:txbxContent>
                <w:p w:rsidR="00B6074E" w:rsidRPr="00F92B12" w:rsidRDefault="00B6074E" w:rsidP="00EA22C4">
                  <w:pPr>
                    <w:pStyle w:val="aa"/>
                    <w:jc w:val="center"/>
                    <w:rPr>
                      <w:sz w:val="24"/>
                      <w:lang w:val="ru-RU"/>
                    </w:rPr>
                  </w:pPr>
                  <w:proofErr w:type="spellStart"/>
                  <w:r>
                    <w:rPr>
                      <w:lang w:val="ru-RU"/>
                    </w:rPr>
                    <w:t>БрГТУ</w:t>
                  </w:r>
                  <w:proofErr w:type="spellEnd"/>
                </w:p>
              </w:txbxContent>
            </v:textbox>
          </v:rect>
          <v:rect id="Rectangle 49" o:spid="_x0000_s2071" style="position:absolute;left:8496;top:15303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ZvccMA&#10;AADcAAAADwAAAGRycy9kb3ducmV2LnhtbESPQYvCMBSE7wv+h/AEb2tq0VWrUURZ8ODF6g94NM+2&#10;tnkpTdS6v94Iwh6HmfmGWa47U4s7ta60rGA0jEAQZ1aXnCs4n36/ZyCcR9ZYWyYFT3KwXvW+lpho&#10;++Aj3VOfiwBhl6CCwvsmkdJlBRl0Q9sQB+9iW4M+yDaXusVHgJtaxlH0Iw2WHBYKbGhbUFalN6Pg&#10;Gle1PI7mbqq31Z85+DSd7EqlBv1uswDhqfP/4U97rxWMZzG8z4QjIF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ZvccMAAADcAAAADwAAAAAAAAAAAAAAAACYAgAAZHJzL2Rv&#10;d25yZXYueG1sUEsFBgAAAAAEAAQA9QAAAIgDAAAAAA==&#10;" filled="f" stroked="f" strokecolor="gray" strokeweight=".25pt">
            <v:textbox inset="1pt,1pt,1pt,1pt">
              <w:txbxContent>
                <w:p w:rsidR="00B6074E" w:rsidRDefault="00B6074E" w:rsidP="00EA22C4">
                  <w:pPr>
                    <w:pStyle w:val="aa"/>
                    <w:jc w:val="center"/>
                    <w:rPr>
                      <w:sz w:val="16"/>
                      <w:lang w:val="ru-RU"/>
                    </w:rPr>
                  </w:pPr>
                  <w:r>
                    <w:rPr>
                      <w:sz w:val="16"/>
                      <w:lang w:val="ru-RU"/>
                    </w:rPr>
                    <w:t>ДП</w:t>
                  </w:r>
                </w:p>
              </w:txbxContent>
            </v:textbox>
          </v:rect>
        </v:group>
      </w:pic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02C59">
    <w:pPr>
      <w:pStyle w:val="a6"/>
    </w:pPr>
    <w:r>
      <w:rPr>
        <w:noProof/>
        <w:lang w:val="ru-RU" w:eastAsia="ru-RU"/>
      </w:rPr>
      <w:pict>
        <v:group id="Группа 266" o:spid="_x0000_s2050" style="position:absolute;margin-left:-28.7pt;margin-top:-18.2pt;width:522.05pt;height:805.9pt;z-index:251657216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">
          <v:rect id="Rectangle 22" o:spid="_x0000_s2069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rVvcMA&#10;AADcAAAADwAAAGRycy9kb3ducmV2LnhtbESPQYvCMBSE74L/IbwFb5quB127RqmC4Em0+gMezdu2&#10;2LzUJrbVX28EYY/DzHzDLNe9qURLjSstK/ieRCCIM6tLzhVczrvxDwjnkTVWlknBgxysV8PBEmNt&#10;Oz5Rm/pcBAi7GBUU3texlC4ryKCb2Jo4eH+2MeiDbHKpG+wC3FRyGkUzabDksFBgTduCsmt6Nwqu&#10;vm8PSZ4+d4vLZpEdN0l3vyVKjb765BeEp97/hz/tvVYwnc3hfSYcAbl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FrVvcMAAADcAAAADwAAAAAAAAAAAAAAAACYAgAAZHJzL2Rv&#10;d25yZXYueG1sUEsFBgAAAAAEAAQA9QAAAIgDAAAAAA==&#10;" filled="f" strokeweight="2pt"/>
          <v:line id="Line 23" o:spid="_x0000_s2068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+sD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z/rA69AAAA3AAAAA8AAAAAAAAAAAAAAAAAoQIA&#10;AGRycy9kb3ducmV2LnhtbFBLBQYAAAAABAAEAPkAAACLAwAAAAA=&#10;" strokeweight="2pt"/>
          <v:line id="Line 24" o:spid="_x0000_s2067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7MJl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zCZXAAAAA3AAAAA8AAAAAAAAAAAAAAAAA&#10;oQIAAGRycy9kb3ducmV2LnhtbFBLBQYAAAAABAAEAPkAAACOAwAAAAA=&#10;" strokeweight="2pt"/>
          <v:line id="Line 25" o:spid="_x0000_s2066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A21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dQNtW9AAAA3AAAAA8AAAAAAAAAAAAAAAAAoQIA&#10;AGRycy9kb3ducmV2LnhtbFBLBQYAAAAABAAEAPkAAACLAwAAAAA=&#10;" strokeweight="2pt"/>
          <v:line id="Line 26" o:spid="_x0000_s2065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TT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o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gck07AAAAA3AAAAA8AAAAAAAAAAAAAAAAA&#10;oQIAAGRycy9kb3ducmV2LnhtbFBLBQYAAAAABAAEAPkAAACOAwAAAAA=&#10;" strokeweight="2pt"/>
          <v:line id="Line 27" o:spid="_x0000_s2064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4NOcMAAADcAAAADwAAAGRycy9kb3ducmV2LnhtbESPQWvCQBSE7wX/w/IEb83GgK1EVwmB&#10;iLfS6CW3Z/aZBLNvQ3bV+O+7hUKPw8x8w2z3k+nFg0bXWVawjGIQxLXVHTcKzqfifQ3CeWSNvWVS&#10;8CIH+93sbYuptk/+pkfpGxEg7FJU0Ho/pFK6uiWDLrIDcfCudjTogxwbqUd8BrjpZRLHH9Jgx2Gh&#10;xYHylupbeTcKbtV5VRy+cn3qy0xfmsJXl6tWajGfsg0IT5P/D/+1j1pB8pn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ODTnDAAAA3AAAAA8AAAAAAAAAAAAA&#10;AAAAoQIAAGRycy9kb3ducmV2LnhtbFBLBQYAAAAABAAEAPkAAACRAwAAAAA=&#10;" strokeweight="2pt"/>
          <v:line id="Line 28" o:spid="_x0000_s2063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Koos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iF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gqiixAAAANwAAAAPAAAAAAAAAAAA&#10;AAAAAKECAABkcnMvZG93bnJldi54bWxQSwUGAAAAAAQABAD5AAAAkgMAAAAA&#10;" strokeweight="2pt"/>
          <v:line id="Line 29" o:spid="_x0000_s2062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sw1s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iF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zDWxAAAANwAAAAPAAAAAAAAAAAA&#10;AAAAAKECAABkcnMvZG93bnJldi54bWxQSwUGAAAAAAQABAD5AAAAkgMAAAAA&#10;" strokeweight="2pt"/>
          <v:line id="Line 30" o:spid="_x0000_s2061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5QX/sUAAADcAAAADwAAAGRycy9kb3ducmV2LnhtbESP3WoCMRSE7wXfIRyhdzWr0KqrUcS2&#10;UOmF+PMAx81xs7o5WZJUt336Rih4OczMN8xs0dpaXMmHyrGCQT8DQVw4XXGp4LD/eB6DCBFZY+2Y&#10;FPxQgMW825lhrt2Nt3TdxVIkCIccFZgYm1zKUBiyGPquIU7eyXmLMUlfSu3xluC2lsMse5UWK04L&#10;BhtaGSouu2+rYO2PX5fBb2nkkdf+vd68TYI9K/XUa5dTEJHa+Aj/tz+1guHo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5QX/sUAAADcAAAADwAAAAAAAAAA&#10;AAAAAAChAgAAZHJzL2Rvd25yZXYueG1sUEsFBgAAAAAEAAQA+QAAAJMDAAAAAA==&#10;" strokeweight="1pt"/>
          <v:line id="Line 31" o:spid="_x0000_s2060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ULO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1CzrAAAAA3AAAAA8AAAAAAAAAAAAAAAAA&#10;oQIAAGRycy9kb3ducmV2LnhtbFBLBQYAAAAABAAEAPkAAACOAwAAAAA=&#10;" strokeweight="2pt"/>
          <v:line id="Line 32" o:spid="_x0000_s2059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osEsUAAADcAAAADwAAAGRycy9kb3ducmV2LnhtbESPwW7CMBBE75X6D9ZW4lYcOEAbcKKq&#10;LVIRhwrKByzxEgfidWQbSPl6jFSpx9HMvNHMy9624kw+NI4VjIYZCOLK6YZrBdufxfMLiBCRNbaO&#10;ScEvBSiLx4c55tpdeE3nTaxFgnDIUYGJsculDJUhi2HoOuLk7Z23GJP0tdQeLwluWznOsom02HBa&#10;MNjRu6HquDlZBUu/Wx1H19rIHS/9Z/v98RrsQanBU/82AxGpj//hv/aXVjCeTuF+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AosEsUAAADcAAAADwAAAAAAAAAA&#10;AAAAAAChAgAAZHJzL2Rvd25yZXYueG1sUEsFBgAAAAAEAAQA+QAAAJMDAAAAAA==&#10;" strokeweight="1pt"/>
          <v:rect id="Rectangle 33" o:spid="_x0000_s2058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E37M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RE37MAAAADcAAAADwAAAAAAAAAAAAAAAACYAgAAZHJzL2Rvd25y&#10;ZXYueG1sUEsFBgAAAAAEAAQA9QAAAIUDAAAAAA==&#10;" filled="f" stroked="f" strokeweight=".25pt">
            <v:textbox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34" o:spid="_x0000_s2057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2Sd8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x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dknfBAAAA3AAAAA8AAAAAAAAAAAAAAAAAmAIAAGRycy9kb3du&#10;cmV2LnhtbFBLBQYAAAAABAAEAPUAAACGAwAAAAA=&#10;" filled="f" stroked="f" strokeweight=".25pt">
            <v:textbox style="mso-next-textbox:#Rectangle 34"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Rectangle 35" o:spid="_x0000_s2056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JLzb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3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rJLzb0AAADcAAAADwAAAAAAAAAAAAAAAACYAgAAZHJzL2Rvd25yZXYu&#10;eG1sUEsFBgAAAAAEAAQA9QAAAIIDAAAAAA==&#10;" filled="f" stroked="f" strokeweight=".25pt">
            <v:textbox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sz w:val="18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Rectangle 36" o:spid="_x0000_s2055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7uVsMA&#10;AADcAAAADwAAAGRycy9kb3ducmV2LnhtbESPwWrDMBBE74X+g9hCb40cU4LjRAmmYMg1bgI5LtbG&#10;dmqtXEm1nb+PCoUeh5l5w2z3s+nFSM53lhUsFwkI4trqjhsFp8/yLQPhA7LG3jIpuJOH/e75aYu5&#10;thMfaaxCIyKEfY4K2hCGXEpft2TQL+xAHL2rdQZDlK6R2uEU4aaXaZKspMGO40KLA320VH9VP0ZB&#10;Udzm83e1xtLLLHEr/a6b4qLU68tcbEAEmsN/+K990ArSbAm/Z+IRkL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f7uVsMAAADcAAAADwAAAAAAAAAAAAAAAACYAgAAZHJzL2Rv&#10;d25yZXYueG1sUEsFBgAAAAAEAAQA9QAAAIgDAAAAAA==&#10;" filled="f" stroked="f" strokeweight=".25pt">
            <v:textbox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Rectangle 37" o:spid="_x0000_s2054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xwIcEA&#10;AADcAAAADwAAAGRycy9kb3ducmV2LnhtbESPQYvCMBSE74L/IbwFb5puEanVKEUQ9rp1Fzw+mmdb&#10;bV5qErX77zeC4HGYmW+Y9XYwnbiT861lBZ+zBARxZXXLtYKfw36agfABWWNnmRT8kYftZjxaY67t&#10;g7/pXoZaRAj7HBU0IfS5lL5qyKCf2Z44eifrDIYoXS21w0eEm06mSbKQBluOCw32tGuoupQ3o6Ao&#10;zsPvtVzi3ssscQs913VxVGryMRQrEIGG8A6/2l9aQZql8DwTj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0scCHBAAAA3AAAAA8AAAAAAAAAAAAAAAAAmAIAAGRycy9kb3du&#10;cmV2LnhtbFBLBQYAAAAABAAEAPUAAACGAwAAAAA=&#10;" filled="f" stroked="f" strokeweight=".25pt">
            <v:textbox style="mso-next-textbox:#Rectangle 37"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Rectangle 38" o:spid="_x0000_s2053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DVus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Ussj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mDVusMAAADcAAAADwAAAAAAAAAAAAAAAACYAgAAZHJzL2Rv&#10;d25yZXYueG1sUEsFBgAAAAAEAAQA9QAAAIgDAAAAAA==&#10;" filled="f" stroked="f" strokeweight=".25pt">
            <v:textbox inset="1pt,1pt,1pt,1pt">
              <w:txbxContent>
                <w:p w:rsidR="00B6074E" w:rsidRDefault="00B6074E" w:rsidP="00C05A8A">
                  <w:pPr>
                    <w:pStyle w:val="aa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052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lNzsEA&#10;AADcAAAADwAAAGRycy9kb3ducmV2LnhtbESPQYvCMBSE78L+h/AW9mZTRaRbjVIWBK9bFTw+mrdt&#10;tXnpJlHrvzeC4HGYmW+Y5XownbiS861lBZMkBUFcWd1yrWC/24wzED4ga+wsk4I7eVivPkZLzLW9&#10;8S9dy1CLCGGfo4ImhD6X0lcNGfSJ7Ymj92edwRClq6V2eItw08lpms6lwZbjQoM9/TRUncuLUVAU&#10;p+HwX37jxsssdXM903VxVOrrcygWIAIN4R1+tbdawTSbwf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2JTc7BAAAA3AAAAA8AAAAAAAAAAAAAAAAAmAIAAGRycy9kb3du&#10;cmV2LnhtbFBLBQYAAAAABAAEAPUAAACGAwAAAAA=&#10;" filled="f" stroked="f" strokeweight=".25pt">
            <v:textbox style="mso-next-textbox:#_x0000_s2052" inset="1pt,1pt,1pt,1pt">
              <w:txbxContent>
                <w:p w:rsidR="00B6074E" w:rsidRPr="00223C01" w:rsidRDefault="00B02C59" w:rsidP="00C05A8A">
                  <w:pPr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</w:pPr>
                  <w:r w:rsidRPr="00223C01"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  <w:fldChar w:fldCharType="begin"/>
                  </w:r>
                  <w:r w:rsidR="00B6074E" w:rsidRPr="00223C01"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  <w:instrText>PAGE   \* MERGEFORMAT</w:instrText>
                  </w:r>
                  <w:r w:rsidRPr="00223C01"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  <w:fldChar w:fldCharType="separate"/>
                  </w:r>
                  <w:r w:rsidR="00EC743E" w:rsidRPr="00EC743E">
                    <w:rPr>
                      <w:rFonts w:ascii="Times New Roman" w:hAnsi="Times New Roman" w:cs="Times New Roman"/>
                      <w:i/>
                      <w:noProof/>
                      <w:sz w:val="28"/>
                      <w:szCs w:val="28"/>
                      <w:lang w:val="ru-RU"/>
                    </w:rPr>
                    <w:t>50</w:t>
                  </w:r>
                  <w:r w:rsidRPr="00223C01">
                    <w:rPr>
                      <w:rFonts w:ascii="Times New Roman" w:hAnsi="Times New Roman" w:cs="Times New Roman"/>
                      <w:i/>
                      <w:sz w:val="28"/>
                      <w:szCs w:val="28"/>
                    </w:rPr>
                    <w:fldChar w:fldCharType="end"/>
                  </w:r>
                </w:p>
              </w:txbxContent>
            </v:textbox>
          </v:rect>
          <v:rect id="Rectangle 40" o:spid="_x0000_s2051" style="position:absolute;left:9123;top:19241;width:8326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Xo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Ussn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XoVcMAAADcAAAADwAAAAAAAAAAAAAAAACYAgAAZHJzL2Rv&#10;d25yZXYueG1sUEsFBgAAAAAEAAQA9QAAAIgDAAAAAA==&#10;" filled="f" stroked="f" strokeweight=".25pt">
            <v:textbox style="mso-next-textbox:#Rectangle 40" inset="1pt,1pt,1pt,1pt">
              <w:txbxContent>
                <w:p w:rsidR="00B6074E" w:rsidRPr="004663A1" w:rsidRDefault="00B6074E" w:rsidP="00B85ED6">
                  <w:pPr>
                    <w:jc w:val="center"/>
                    <w:rPr>
                      <w:i/>
                      <w:color w:val="FF0000"/>
                    </w:rPr>
                  </w:pPr>
                  <w:r w:rsidRPr="004663A1">
                    <w:rPr>
                      <w:rFonts w:ascii="Times New Roman" w:eastAsia="Times New Roman" w:hAnsi="Times New Roman" w:cs="Times New Roman"/>
                      <w:b/>
                      <w:i/>
                      <w:sz w:val="36"/>
                      <w:szCs w:val="36"/>
                      <w:lang w:val="ru-RU" w:eastAsia="ru-RU"/>
                    </w:rPr>
                    <w:t>ДП</w:t>
                  </w:r>
                  <w:proofErr w:type="gramStart"/>
                  <w:r w:rsidRPr="004663A1">
                    <w:rPr>
                      <w:rFonts w:ascii="Times New Roman" w:eastAsia="Times New Roman" w:hAnsi="Times New Roman" w:cs="Times New Roman"/>
                      <w:b/>
                      <w:i/>
                      <w:sz w:val="36"/>
                      <w:szCs w:val="36"/>
                      <w:lang w:val="ru-RU" w:eastAsia="ru-RU"/>
                    </w:rPr>
                    <w:t>.И</w:t>
                  </w:r>
                  <w:proofErr w:type="gramEnd"/>
                  <w:r w:rsidRPr="004663A1">
                    <w:rPr>
                      <w:rFonts w:ascii="Times New Roman" w:eastAsia="Times New Roman" w:hAnsi="Times New Roman" w:cs="Times New Roman"/>
                      <w:b/>
                      <w:i/>
                      <w:sz w:val="36"/>
                      <w:szCs w:val="36"/>
                      <w:lang w:val="ru-RU" w:eastAsia="ru-RU"/>
                    </w:rPr>
                    <w:t>И15.170125-</w:t>
                  </w:r>
                  <w:r w:rsidRPr="004663A1">
                    <w:rPr>
                      <w:rFonts w:ascii="Times New Roman" w:eastAsia="Times New Roman" w:hAnsi="Times New Roman" w:cs="Times New Roman"/>
                      <w:b/>
                      <w:i/>
                      <w:sz w:val="36"/>
                      <w:szCs w:val="36"/>
                      <w:lang w:val="en-US" w:eastAsia="ru-RU"/>
                    </w:rPr>
                    <w:t>06</w:t>
                  </w:r>
                  <w:r w:rsidRPr="004663A1">
                    <w:rPr>
                      <w:rFonts w:ascii="Times New Roman" w:eastAsia="Times New Roman" w:hAnsi="Times New Roman" w:cs="Times New Roman"/>
                      <w:b/>
                      <w:i/>
                      <w:sz w:val="36"/>
                      <w:szCs w:val="36"/>
                      <w:lang w:val="ru-RU" w:eastAsia="ru-RU"/>
                    </w:rPr>
                    <w:t xml:space="preserve"> 81 00</w:t>
                  </w:r>
                </w:p>
              </w:txbxContent>
            </v:textbox>
          </v:rect>
        </v:group>
      </w:pic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Default="00B6074E">
    <w:pPr>
      <w:pStyle w:val="a6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74E" w:rsidRPr="00AF4AD7" w:rsidRDefault="00B02C59" w:rsidP="00E83872">
    <w:pPr>
      <w:tabs>
        <w:tab w:val="center" w:pos="4153"/>
        <w:tab w:val="right" w:pos="8306"/>
      </w:tabs>
      <w:ind w:right="360"/>
      <w:jc w:val="right"/>
      <w:rPr>
        <w:rFonts w:ascii="Times New Roman" w:eastAsia="Times New Roman" w:hAnsi="Times New Roman" w:cs="Times New Roman"/>
        <w:b/>
        <w:sz w:val="26"/>
        <w:szCs w:val="26"/>
        <w:lang w:val="ru-RU" w:eastAsia="ru-RU"/>
      </w:rPr>
    </w:pPr>
    <w:r w:rsidRPr="00B02C59">
      <w:rPr>
        <w:noProof/>
        <w:lang w:val="ru-RU" w:eastAsia="ru-RU"/>
      </w:rPr>
      <w:pict>
        <v:rect id="Rectangle 39" o:spid="_x0000_s2049" style="position:absolute;left:0;text-align:left;margin-left:428.1pt;margin-top:21.75pt;width:26.15pt;height:17.05pt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" filled="f" stroked="f" strokeweight=".25pt">
          <v:textbox style="mso-next-textbox:#Rectangle 39" inset="1pt,1pt,1pt,1pt">
            <w:txbxContent>
              <w:p w:rsidR="00B6074E" w:rsidRPr="00223C01" w:rsidRDefault="00B02C59" w:rsidP="00AF4AD7">
                <w:pPr>
                  <w:jc w:val="center"/>
                  <w:rPr>
                    <w:rFonts w:ascii="Times New Roman" w:hAnsi="Times New Roman" w:cs="Times New Roman"/>
                    <w:i/>
                    <w:sz w:val="28"/>
                    <w:szCs w:val="28"/>
                  </w:rPr>
                </w:pPr>
                <w:r w:rsidRPr="00223C01">
                  <w:rPr>
                    <w:rFonts w:ascii="Times New Roman" w:hAnsi="Times New Roman" w:cs="Times New Roman"/>
                    <w:i/>
                    <w:sz w:val="28"/>
                    <w:szCs w:val="28"/>
                  </w:rPr>
                  <w:fldChar w:fldCharType="begin"/>
                </w:r>
                <w:r w:rsidR="00B6074E" w:rsidRPr="00223C01">
                  <w:rPr>
                    <w:rFonts w:ascii="Times New Roman" w:hAnsi="Times New Roman" w:cs="Times New Roman"/>
                    <w:i/>
                    <w:sz w:val="28"/>
                    <w:szCs w:val="28"/>
                  </w:rPr>
                  <w:instrText>PAGE   \* MERGEFORMAT</w:instrText>
                </w:r>
                <w:r w:rsidRPr="00223C01">
                  <w:rPr>
                    <w:rFonts w:ascii="Times New Roman" w:hAnsi="Times New Roman" w:cs="Times New Roman"/>
                    <w:i/>
                    <w:sz w:val="28"/>
                    <w:szCs w:val="28"/>
                  </w:rPr>
                  <w:fldChar w:fldCharType="separate"/>
                </w:r>
                <w:r w:rsidR="00EC743E" w:rsidRPr="00EC743E">
                  <w:rPr>
                    <w:rFonts w:ascii="Times New Roman" w:hAnsi="Times New Roman" w:cs="Times New Roman"/>
                    <w:i/>
                    <w:noProof/>
                    <w:sz w:val="28"/>
                    <w:szCs w:val="28"/>
                    <w:lang w:val="ru-RU"/>
                  </w:rPr>
                  <w:t>65</w:t>
                </w:r>
                <w:r w:rsidRPr="00223C01">
                  <w:rPr>
                    <w:rFonts w:ascii="Times New Roman" w:hAnsi="Times New Roman" w:cs="Times New Roman"/>
                    <w:i/>
                    <w:sz w:val="28"/>
                    <w:szCs w:val="28"/>
                  </w:rPr>
                  <w:fldChar w:fldCharType="end"/>
                </w:r>
              </w:p>
            </w:txbxContent>
          </v:textbox>
        </v:rect>
      </w:pict>
    </w:r>
    <w:r w:rsidR="00B6074E">
      <w:tab/>
    </w:r>
  </w:p>
  <w:p w:rsidR="00B6074E" w:rsidRPr="00AF4AD7" w:rsidRDefault="00B6074E" w:rsidP="00AF4AD7">
    <w:pPr>
      <w:tabs>
        <w:tab w:val="center" w:pos="4153"/>
        <w:tab w:val="right" w:pos="8306"/>
      </w:tabs>
      <w:spacing w:after="0" w:line="240" w:lineRule="auto"/>
      <w:rPr>
        <w:rFonts w:ascii="Times New Roman" w:eastAsia="Times New Roman" w:hAnsi="Times New Roman" w:cs="Times New Roman"/>
        <w:sz w:val="20"/>
        <w:szCs w:val="20"/>
        <w:lang w:val="ru-RU" w:eastAsia="ru-RU"/>
      </w:rPr>
    </w:pPr>
  </w:p>
  <w:p w:rsidR="00B6074E" w:rsidRDefault="00B6074E" w:rsidP="00AF4AD7">
    <w:pPr>
      <w:pStyle w:val="a6"/>
      <w:tabs>
        <w:tab w:val="clear" w:pos="4536"/>
        <w:tab w:val="clear" w:pos="9072"/>
        <w:tab w:val="left" w:pos="5917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3C0CA9"/>
    <w:multiLevelType w:val="hybridMultilevel"/>
    <w:tmpl w:val="BEF8DCF4"/>
    <w:lvl w:ilvl="0" w:tplc="1F16D1A4">
      <w:start w:val="1"/>
      <w:numFmt w:val="bullet"/>
      <w:suff w:val="space"/>
      <w:lvlText w:val=""/>
      <w:lvlJc w:val="left"/>
      <w:pPr>
        <w:ind w:left="22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E766E0B"/>
    <w:multiLevelType w:val="hybridMultilevel"/>
    <w:tmpl w:val="97286ED0"/>
    <w:lvl w:ilvl="0" w:tplc="3670EA4A">
      <w:start w:val="1"/>
      <w:numFmt w:val="decimal"/>
      <w:suff w:val="space"/>
      <w:lvlText w:val="%1."/>
      <w:lvlJc w:val="left"/>
      <w:pPr>
        <w:ind w:left="1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26C68BD"/>
    <w:multiLevelType w:val="multilevel"/>
    <w:tmpl w:val="F4841F54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3">
    <w:nsid w:val="14C333C1"/>
    <w:multiLevelType w:val="multilevel"/>
    <w:tmpl w:val="3170E6EC"/>
    <w:lvl w:ilvl="0">
      <w:start w:val="1"/>
      <w:numFmt w:val="decimal"/>
      <w:pStyle w:val="a"/>
      <w:lvlText w:val="%1"/>
      <w:lvlJc w:val="left"/>
      <w:pPr>
        <w:ind w:left="1807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33" w:hanging="39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32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8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6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2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259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8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753" w:hanging="1800"/>
      </w:pPr>
      <w:rPr>
        <w:rFonts w:hint="default"/>
      </w:rPr>
    </w:lvl>
  </w:abstractNum>
  <w:abstractNum w:abstractNumId="4">
    <w:nsid w:val="1F94211F"/>
    <w:multiLevelType w:val="hybridMultilevel"/>
    <w:tmpl w:val="5B6EF372"/>
    <w:lvl w:ilvl="0" w:tplc="C22EDAF4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212B1961"/>
    <w:multiLevelType w:val="hybridMultilevel"/>
    <w:tmpl w:val="983E1768"/>
    <w:lvl w:ilvl="0" w:tplc="1046B738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229F740A"/>
    <w:multiLevelType w:val="hybridMultilevel"/>
    <w:tmpl w:val="BE66DE56"/>
    <w:lvl w:ilvl="0" w:tplc="BF0A7DAC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3D6072B"/>
    <w:multiLevelType w:val="hybridMultilevel"/>
    <w:tmpl w:val="F544E752"/>
    <w:lvl w:ilvl="0" w:tplc="E04A13A8">
      <w:start w:val="1"/>
      <w:numFmt w:val="decimal"/>
      <w:suff w:val="space"/>
      <w:lvlText w:val="%1."/>
      <w:lvlJc w:val="left"/>
      <w:pPr>
        <w:ind w:left="2422" w:hanging="360"/>
      </w:pPr>
      <w:rPr>
        <w:rFonts w:hint="default"/>
      </w:rPr>
    </w:lvl>
    <w:lvl w:ilvl="1" w:tplc="8A94E880">
      <w:start w:val="1"/>
      <w:numFmt w:val="decimal"/>
      <w:suff w:val="space"/>
      <w:lvlText w:val="%2."/>
      <w:lvlJc w:val="left"/>
      <w:pPr>
        <w:ind w:left="2291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A3150EC"/>
    <w:multiLevelType w:val="hybridMultilevel"/>
    <w:tmpl w:val="9D1CB47A"/>
    <w:lvl w:ilvl="0" w:tplc="9D007FD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789" w:hanging="360"/>
      </w:pPr>
    </w:lvl>
    <w:lvl w:ilvl="2" w:tplc="0423001B" w:tentative="1">
      <w:start w:val="1"/>
      <w:numFmt w:val="lowerRoman"/>
      <w:lvlText w:val="%3."/>
      <w:lvlJc w:val="right"/>
      <w:pPr>
        <w:ind w:left="2509" w:hanging="180"/>
      </w:pPr>
    </w:lvl>
    <w:lvl w:ilvl="3" w:tplc="0423000F" w:tentative="1">
      <w:start w:val="1"/>
      <w:numFmt w:val="decimal"/>
      <w:lvlText w:val="%4."/>
      <w:lvlJc w:val="left"/>
      <w:pPr>
        <w:ind w:left="3229" w:hanging="360"/>
      </w:pPr>
    </w:lvl>
    <w:lvl w:ilvl="4" w:tplc="04230019" w:tentative="1">
      <w:start w:val="1"/>
      <w:numFmt w:val="lowerLetter"/>
      <w:lvlText w:val="%5."/>
      <w:lvlJc w:val="left"/>
      <w:pPr>
        <w:ind w:left="3949" w:hanging="360"/>
      </w:pPr>
    </w:lvl>
    <w:lvl w:ilvl="5" w:tplc="0423001B" w:tentative="1">
      <w:start w:val="1"/>
      <w:numFmt w:val="lowerRoman"/>
      <w:lvlText w:val="%6."/>
      <w:lvlJc w:val="right"/>
      <w:pPr>
        <w:ind w:left="4669" w:hanging="180"/>
      </w:pPr>
    </w:lvl>
    <w:lvl w:ilvl="6" w:tplc="0423000F" w:tentative="1">
      <w:start w:val="1"/>
      <w:numFmt w:val="decimal"/>
      <w:lvlText w:val="%7."/>
      <w:lvlJc w:val="left"/>
      <w:pPr>
        <w:ind w:left="5389" w:hanging="360"/>
      </w:pPr>
    </w:lvl>
    <w:lvl w:ilvl="7" w:tplc="04230019" w:tentative="1">
      <w:start w:val="1"/>
      <w:numFmt w:val="lowerLetter"/>
      <w:lvlText w:val="%8."/>
      <w:lvlJc w:val="left"/>
      <w:pPr>
        <w:ind w:left="6109" w:hanging="360"/>
      </w:pPr>
    </w:lvl>
    <w:lvl w:ilvl="8" w:tplc="0423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AB50F1F"/>
    <w:multiLevelType w:val="hybridMultilevel"/>
    <w:tmpl w:val="1F6E2582"/>
    <w:lvl w:ilvl="0" w:tplc="30C8CA28">
      <w:start w:val="1"/>
      <w:numFmt w:val="bullet"/>
      <w:suff w:val="space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BC2657C"/>
    <w:multiLevelType w:val="multilevel"/>
    <w:tmpl w:val="F4841F54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11">
    <w:nsid w:val="2D457856"/>
    <w:multiLevelType w:val="hybridMultilevel"/>
    <w:tmpl w:val="53846324"/>
    <w:lvl w:ilvl="0" w:tplc="8E04BE76">
      <w:start w:val="1"/>
      <w:numFmt w:val="decimal"/>
      <w:suff w:val="space"/>
      <w:lvlText w:val="%1."/>
      <w:lvlJc w:val="left"/>
      <w:pPr>
        <w:ind w:left="14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88" w:hanging="360"/>
      </w:pPr>
    </w:lvl>
    <w:lvl w:ilvl="2" w:tplc="0419001B" w:tentative="1">
      <w:start w:val="1"/>
      <w:numFmt w:val="lowerRoman"/>
      <w:lvlText w:val="%3."/>
      <w:lvlJc w:val="right"/>
      <w:pPr>
        <w:ind w:left="2908" w:hanging="180"/>
      </w:pPr>
    </w:lvl>
    <w:lvl w:ilvl="3" w:tplc="0419000F" w:tentative="1">
      <w:start w:val="1"/>
      <w:numFmt w:val="decimal"/>
      <w:lvlText w:val="%4."/>
      <w:lvlJc w:val="left"/>
      <w:pPr>
        <w:ind w:left="3628" w:hanging="360"/>
      </w:pPr>
    </w:lvl>
    <w:lvl w:ilvl="4" w:tplc="04190019" w:tentative="1">
      <w:start w:val="1"/>
      <w:numFmt w:val="lowerLetter"/>
      <w:lvlText w:val="%5."/>
      <w:lvlJc w:val="left"/>
      <w:pPr>
        <w:ind w:left="4348" w:hanging="360"/>
      </w:pPr>
    </w:lvl>
    <w:lvl w:ilvl="5" w:tplc="0419001B" w:tentative="1">
      <w:start w:val="1"/>
      <w:numFmt w:val="lowerRoman"/>
      <w:lvlText w:val="%6."/>
      <w:lvlJc w:val="right"/>
      <w:pPr>
        <w:ind w:left="5068" w:hanging="180"/>
      </w:pPr>
    </w:lvl>
    <w:lvl w:ilvl="6" w:tplc="0419000F" w:tentative="1">
      <w:start w:val="1"/>
      <w:numFmt w:val="decimal"/>
      <w:lvlText w:val="%7."/>
      <w:lvlJc w:val="left"/>
      <w:pPr>
        <w:ind w:left="5788" w:hanging="360"/>
      </w:pPr>
    </w:lvl>
    <w:lvl w:ilvl="7" w:tplc="04190019" w:tentative="1">
      <w:start w:val="1"/>
      <w:numFmt w:val="lowerLetter"/>
      <w:lvlText w:val="%8."/>
      <w:lvlJc w:val="left"/>
      <w:pPr>
        <w:ind w:left="6508" w:hanging="360"/>
      </w:pPr>
    </w:lvl>
    <w:lvl w:ilvl="8" w:tplc="0419001B" w:tentative="1">
      <w:start w:val="1"/>
      <w:numFmt w:val="lowerRoman"/>
      <w:lvlText w:val="%9."/>
      <w:lvlJc w:val="right"/>
      <w:pPr>
        <w:ind w:left="7228" w:hanging="180"/>
      </w:pPr>
    </w:lvl>
  </w:abstractNum>
  <w:abstractNum w:abstractNumId="12">
    <w:nsid w:val="366C7FFC"/>
    <w:multiLevelType w:val="multilevel"/>
    <w:tmpl w:val="5C545FC0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13">
    <w:nsid w:val="37DB1D69"/>
    <w:multiLevelType w:val="hybridMultilevel"/>
    <w:tmpl w:val="E9CCD374"/>
    <w:lvl w:ilvl="0" w:tplc="FE90788A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3B24208B"/>
    <w:multiLevelType w:val="hybridMultilevel"/>
    <w:tmpl w:val="539AAA26"/>
    <w:lvl w:ilvl="0" w:tplc="E04A13A8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3CC10A65"/>
    <w:multiLevelType w:val="multilevel"/>
    <w:tmpl w:val="C2A24C4C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16">
    <w:nsid w:val="3CDB68AC"/>
    <w:multiLevelType w:val="multilevel"/>
    <w:tmpl w:val="F4841F54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17">
    <w:nsid w:val="3F474BBA"/>
    <w:multiLevelType w:val="hybridMultilevel"/>
    <w:tmpl w:val="6ECCE2BE"/>
    <w:lvl w:ilvl="0" w:tplc="3CFCFF5C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  <w:b w:val="0"/>
        <w:i/>
      </w:rPr>
    </w:lvl>
    <w:lvl w:ilvl="1" w:tplc="0423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7247E6"/>
    <w:multiLevelType w:val="hybridMultilevel"/>
    <w:tmpl w:val="539AAA26"/>
    <w:lvl w:ilvl="0" w:tplc="E04A13A8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0CF011E"/>
    <w:multiLevelType w:val="hybridMultilevel"/>
    <w:tmpl w:val="37E83190"/>
    <w:lvl w:ilvl="0" w:tplc="0BD8DBA8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0FA7E6A"/>
    <w:multiLevelType w:val="multilevel"/>
    <w:tmpl w:val="928EF56A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21">
    <w:nsid w:val="47A1332F"/>
    <w:multiLevelType w:val="hybridMultilevel"/>
    <w:tmpl w:val="0380B6C0"/>
    <w:lvl w:ilvl="0" w:tplc="C0C4C75E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8B87CC3"/>
    <w:multiLevelType w:val="hybridMultilevel"/>
    <w:tmpl w:val="539AAA26"/>
    <w:lvl w:ilvl="0" w:tplc="E04A13A8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4CDE1E0E"/>
    <w:multiLevelType w:val="hybridMultilevel"/>
    <w:tmpl w:val="8C10A716"/>
    <w:lvl w:ilvl="0" w:tplc="D2383F72">
      <w:start w:val="1"/>
      <w:numFmt w:val="bullet"/>
      <w:suff w:val="space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4DC6609E"/>
    <w:multiLevelType w:val="hybridMultilevel"/>
    <w:tmpl w:val="1CC622B8"/>
    <w:lvl w:ilvl="0" w:tplc="B19E95F4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364964"/>
    <w:multiLevelType w:val="multilevel"/>
    <w:tmpl w:val="5656A320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26">
    <w:nsid w:val="5AF4198F"/>
    <w:multiLevelType w:val="hybridMultilevel"/>
    <w:tmpl w:val="DC32F546"/>
    <w:lvl w:ilvl="0" w:tplc="21DA1F6A">
      <w:start w:val="1"/>
      <w:numFmt w:val="decimal"/>
      <w:suff w:val="space"/>
      <w:lvlText w:val="%1."/>
      <w:lvlJc w:val="left"/>
      <w:pPr>
        <w:ind w:left="1571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63E62ACE"/>
    <w:multiLevelType w:val="multilevel"/>
    <w:tmpl w:val="669CE1CA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abstractNum w:abstractNumId="28">
    <w:nsid w:val="65DC048B"/>
    <w:multiLevelType w:val="hybridMultilevel"/>
    <w:tmpl w:val="5D76E8BC"/>
    <w:lvl w:ilvl="0" w:tplc="DCC8A44A">
      <w:start w:val="1"/>
      <w:numFmt w:val="decimal"/>
      <w:suff w:val="space"/>
      <w:lvlText w:val="%1.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>
    <w:nsid w:val="66616EA7"/>
    <w:multiLevelType w:val="hybridMultilevel"/>
    <w:tmpl w:val="91306E5E"/>
    <w:lvl w:ilvl="0" w:tplc="C34E1C8C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>
    <w:nsid w:val="6EC07DF2"/>
    <w:multiLevelType w:val="hybridMultilevel"/>
    <w:tmpl w:val="AB705FC4"/>
    <w:lvl w:ilvl="0" w:tplc="586EE4BC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  <w:b w:val="0"/>
        <w:i/>
      </w:rPr>
    </w:lvl>
    <w:lvl w:ilvl="1" w:tplc="0423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019505B"/>
    <w:multiLevelType w:val="hybridMultilevel"/>
    <w:tmpl w:val="8E302F1C"/>
    <w:lvl w:ilvl="0" w:tplc="BF0A7DAC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7052473D"/>
    <w:multiLevelType w:val="multilevel"/>
    <w:tmpl w:val="E35A8314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7" w:hanging="39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33">
    <w:nsid w:val="718F3947"/>
    <w:multiLevelType w:val="hybridMultilevel"/>
    <w:tmpl w:val="C298DF2E"/>
    <w:lvl w:ilvl="0" w:tplc="86BAEE8A">
      <w:start w:val="1"/>
      <w:numFmt w:val="decimal"/>
      <w:suff w:val="space"/>
      <w:lvlText w:val="%1."/>
      <w:lvlJc w:val="left"/>
      <w:pPr>
        <w:ind w:left="1372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2092" w:hanging="360"/>
      </w:pPr>
    </w:lvl>
    <w:lvl w:ilvl="2" w:tplc="0419001B" w:tentative="1">
      <w:start w:val="1"/>
      <w:numFmt w:val="lowerRoman"/>
      <w:lvlText w:val="%3."/>
      <w:lvlJc w:val="right"/>
      <w:pPr>
        <w:ind w:left="2812" w:hanging="180"/>
      </w:pPr>
    </w:lvl>
    <w:lvl w:ilvl="3" w:tplc="0419000F" w:tentative="1">
      <w:start w:val="1"/>
      <w:numFmt w:val="decimal"/>
      <w:lvlText w:val="%4."/>
      <w:lvlJc w:val="left"/>
      <w:pPr>
        <w:ind w:left="3532" w:hanging="360"/>
      </w:pPr>
    </w:lvl>
    <w:lvl w:ilvl="4" w:tplc="04190019" w:tentative="1">
      <w:start w:val="1"/>
      <w:numFmt w:val="lowerLetter"/>
      <w:lvlText w:val="%5."/>
      <w:lvlJc w:val="left"/>
      <w:pPr>
        <w:ind w:left="4252" w:hanging="360"/>
      </w:pPr>
    </w:lvl>
    <w:lvl w:ilvl="5" w:tplc="0419001B" w:tentative="1">
      <w:start w:val="1"/>
      <w:numFmt w:val="lowerRoman"/>
      <w:lvlText w:val="%6."/>
      <w:lvlJc w:val="right"/>
      <w:pPr>
        <w:ind w:left="4972" w:hanging="180"/>
      </w:pPr>
    </w:lvl>
    <w:lvl w:ilvl="6" w:tplc="0419000F" w:tentative="1">
      <w:start w:val="1"/>
      <w:numFmt w:val="decimal"/>
      <w:lvlText w:val="%7."/>
      <w:lvlJc w:val="left"/>
      <w:pPr>
        <w:ind w:left="5692" w:hanging="360"/>
      </w:pPr>
    </w:lvl>
    <w:lvl w:ilvl="7" w:tplc="04190019" w:tentative="1">
      <w:start w:val="1"/>
      <w:numFmt w:val="lowerLetter"/>
      <w:lvlText w:val="%8."/>
      <w:lvlJc w:val="left"/>
      <w:pPr>
        <w:ind w:left="6412" w:hanging="360"/>
      </w:pPr>
    </w:lvl>
    <w:lvl w:ilvl="8" w:tplc="0419001B" w:tentative="1">
      <w:start w:val="1"/>
      <w:numFmt w:val="lowerRoman"/>
      <w:lvlText w:val="%9."/>
      <w:lvlJc w:val="right"/>
      <w:pPr>
        <w:ind w:left="7132" w:hanging="180"/>
      </w:pPr>
    </w:lvl>
  </w:abstractNum>
  <w:abstractNum w:abstractNumId="34">
    <w:nsid w:val="734F5EE1"/>
    <w:multiLevelType w:val="multilevel"/>
    <w:tmpl w:val="DA44E062"/>
    <w:lvl w:ilvl="0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suff w:val="space"/>
      <w:lvlText w:val="%1.%2"/>
      <w:lvlJc w:val="left"/>
      <w:pPr>
        <w:ind w:left="750" w:hanging="390"/>
      </w:pPr>
      <w:rPr>
        <w:rFonts w:hint="default"/>
        <w:b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5">
    <w:nsid w:val="7C257118"/>
    <w:multiLevelType w:val="hybridMultilevel"/>
    <w:tmpl w:val="3BF21C24"/>
    <w:lvl w:ilvl="0" w:tplc="1F16D1A4">
      <w:start w:val="1"/>
      <w:numFmt w:val="bullet"/>
      <w:suff w:val="space"/>
      <w:lvlText w:val=""/>
      <w:lvlJc w:val="left"/>
      <w:pPr>
        <w:ind w:left="1372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092" w:hanging="360"/>
      </w:pPr>
    </w:lvl>
    <w:lvl w:ilvl="2" w:tplc="0419001B" w:tentative="1">
      <w:start w:val="1"/>
      <w:numFmt w:val="lowerRoman"/>
      <w:lvlText w:val="%3."/>
      <w:lvlJc w:val="right"/>
      <w:pPr>
        <w:ind w:left="2812" w:hanging="180"/>
      </w:pPr>
    </w:lvl>
    <w:lvl w:ilvl="3" w:tplc="0419000F" w:tentative="1">
      <w:start w:val="1"/>
      <w:numFmt w:val="decimal"/>
      <w:lvlText w:val="%4."/>
      <w:lvlJc w:val="left"/>
      <w:pPr>
        <w:ind w:left="3532" w:hanging="360"/>
      </w:pPr>
    </w:lvl>
    <w:lvl w:ilvl="4" w:tplc="04190019" w:tentative="1">
      <w:start w:val="1"/>
      <w:numFmt w:val="lowerLetter"/>
      <w:lvlText w:val="%5."/>
      <w:lvlJc w:val="left"/>
      <w:pPr>
        <w:ind w:left="4252" w:hanging="360"/>
      </w:pPr>
    </w:lvl>
    <w:lvl w:ilvl="5" w:tplc="0419001B" w:tentative="1">
      <w:start w:val="1"/>
      <w:numFmt w:val="lowerRoman"/>
      <w:lvlText w:val="%6."/>
      <w:lvlJc w:val="right"/>
      <w:pPr>
        <w:ind w:left="4972" w:hanging="180"/>
      </w:pPr>
    </w:lvl>
    <w:lvl w:ilvl="6" w:tplc="0419000F" w:tentative="1">
      <w:start w:val="1"/>
      <w:numFmt w:val="decimal"/>
      <w:lvlText w:val="%7."/>
      <w:lvlJc w:val="left"/>
      <w:pPr>
        <w:ind w:left="5692" w:hanging="360"/>
      </w:pPr>
    </w:lvl>
    <w:lvl w:ilvl="7" w:tplc="04190019" w:tentative="1">
      <w:start w:val="1"/>
      <w:numFmt w:val="lowerLetter"/>
      <w:lvlText w:val="%8."/>
      <w:lvlJc w:val="left"/>
      <w:pPr>
        <w:ind w:left="6412" w:hanging="360"/>
      </w:pPr>
    </w:lvl>
    <w:lvl w:ilvl="8" w:tplc="0419001B" w:tentative="1">
      <w:start w:val="1"/>
      <w:numFmt w:val="lowerRoman"/>
      <w:lvlText w:val="%9."/>
      <w:lvlJc w:val="right"/>
      <w:pPr>
        <w:ind w:left="7132" w:hanging="180"/>
      </w:pPr>
    </w:lvl>
  </w:abstractNum>
  <w:abstractNum w:abstractNumId="36">
    <w:nsid w:val="7D4F0A9F"/>
    <w:multiLevelType w:val="multilevel"/>
    <w:tmpl w:val="F828D20E"/>
    <w:lvl w:ilvl="0">
      <w:start w:val="1"/>
      <w:numFmt w:val="decimal"/>
      <w:suff w:val="space"/>
      <w:lvlText w:val="%1."/>
      <w:lvlJc w:val="left"/>
      <w:pPr>
        <w:ind w:left="147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1469" w:firstLine="1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3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1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90" w:hanging="1800"/>
      </w:pPr>
      <w:rPr>
        <w:rFonts w:hint="default"/>
      </w:rPr>
    </w:lvl>
  </w:abstractNum>
  <w:num w:numId="1">
    <w:abstractNumId w:val="3"/>
  </w:num>
  <w:num w:numId="2">
    <w:abstractNumId w:val="32"/>
  </w:num>
  <w:num w:numId="3">
    <w:abstractNumId w:val="19"/>
  </w:num>
  <w:num w:numId="4">
    <w:abstractNumId w:val="8"/>
  </w:num>
  <w:num w:numId="5">
    <w:abstractNumId w:val="24"/>
  </w:num>
  <w:num w:numId="6">
    <w:abstractNumId w:val="34"/>
  </w:num>
  <w:num w:numId="7">
    <w:abstractNumId w:val="33"/>
  </w:num>
  <w:num w:numId="8">
    <w:abstractNumId w:val="9"/>
  </w:num>
  <w:num w:numId="9">
    <w:abstractNumId w:val="28"/>
  </w:num>
  <w:num w:numId="10">
    <w:abstractNumId w:val="31"/>
  </w:num>
  <w:num w:numId="11">
    <w:abstractNumId w:val="6"/>
  </w:num>
  <w:num w:numId="12">
    <w:abstractNumId w:val="21"/>
  </w:num>
  <w:num w:numId="13">
    <w:abstractNumId w:val="13"/>
  </w:num>
  <w:num w:numId="14">
    <w:abstractNumId w:val="10"/>
  </w:num>
  <w:num w:numId="15">
    <w:abstractNumId w:val="12"/>
  </w:num>
  <w:num w:numId="16">
    <w:abstractNumId w:val="2"/>
  </w:num>
  <w:num w:numId="17">
    <w:abstractNumId w:val="16"/>
  </w:num>
  <w:num w:numId="18">
    <w:abstractNumId w:val="25"/>
  </w:num>
  <w:num w:numId="19">
    <w:abstractNumId w:val="15"/>
  </w:num>
  <w:num w:numId="20">
    <w:abstractNumId w:val="27"/>
  </w:num>
  <w:num w:numId="21">
    <w:abstractNumId w:val="20"/>
  </w:num>
  <w:num w:numId="22">
    <w:abstractNumId w:val="11"/>
  </w:num>
  <w:num w:numId="23">
    <w:abstractNumId w:val="1"/>
  </w:num>
  <w:num w:numId="24">
    <w:abstractNumId w:val="30"/>
  </w:num>
  <w:num w:numId="25">
    <w:abstractNumId w:val="4"/>
  </w:num>
  <w:num w:numId="26">
    <w:abstractNumId w:val="29"/>
  </w:num>
  <w:num w:numId="27">
    <w:abstractNumId w:val="17"/>
  </w:num>
  <w:num w:numId="28">
    <w:abstractNumId w:val="5"/>
  </w:num>
  <w:num w:numId="29">
    <w:abstractNumId w:val="36"/>
  </w:num>
  <w:num w:numId="30">
    <w:abstractNumId w:val="26"/>
  </w:num>
  <w:num w:numId="31">
    <w:abstractNumId w:val="23"/>
  </w:num>
  <w:num w:numId="32">
    <w:abstractNumId w:val="35"/>
  </w:num>
  <w:num w:numId="33">
    <w:abstractNumId w:val="0"/>
  </w:num>
  <w:num w:numId="34">
    <w:abstractNumId w:val="22"/>
  </w:num>
  <w:num w:numId="35">
    <w:abstractNumId w:val="7"/>
  </w:num>
  <w:num w:numId="36">
    <w:abstractNumId w:val="14"/>
  </w:num>
  <w:num w:numId="37">
    <w:abstractNumId w:val="18"/>
  </w:num>
  <w:numIdMacAtCleanup w:val="2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141"/>
  <w:characterSpacingControl w:val="doNotCompress"/>
  <w:hdrShapeDefaults>
    <o:shapedefaults v:ext="edit" spidmax="22530">
      <o:colormenu v:ext="edit" fillcolor="none" strokecolor="red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C0F2C"/>
    <w:rsid w:val="00002167"/>
    <w:rsid w:val="00002E43"/>
    <w:rsid w:val="00004FD5"/>
    <w:rsid w:val="00006DBF"/>
    <w:rsid w:val="000147EA"/>
    <w:rsid w:val="00015A14"/>
    <w:rsid w:val="00015BC6"/>
    <w:rsid w:val="0001648E"/>
    <w:rsid w:val="00016E47"/>
    <w:rsid w:val="00030BCD"/>
    <w:rsid w:val="000321AD"/>
    <w:rsid w:val="000337BA"/>
    <w:rsid w:val="0003397D"/>
    <w:rsid w:val="00033F96"/>
    <w:rsid w:val="00034410"/>
    <w:rsid w:val="0003466D"/>
    <w:rsid w:val="00037372"/>
    <w:rsid w:val="0003782A"/>
    <w:rsid w:val="00041594"/>
    <w:rsid w:val="0004744A"/>
    <w:rsid w:val="00047AD5"/>
    <w:rsid w:val="00050D04"/>
    <w:rsid w:val="00055B4E"/>
    <w:rsid w:val="00060CF5"/>
    <w:rsid w:val="00067223"/>
    <w:rsid w:val="00070DC5"/>
    <w:rsid w:val="00073512"/>
    <w:rsid w:val="00076349"/>
    <w:rsid w:val="00076B24"/>
    <w:rsid w:val="00080FFB"/>
    <w:rsid w:val="00081431"/>
    <w:rsid w:val="000820E9"/>
    <w:rsid w:val="00086704"/>
    <w:rsid w:val="00091253"/>
    <w:rsid w:val="000912E5"/>
    <w:rsid w:val="0009191B"/>
    <w:rsid w:val="00092065"/>
    <w:rsid w:val="00095252"/>
    <w:rsid w:val="000956BF"/>
    <w:rsid w:val="000A045C"/>
    <w:rsid w:val="000A3CA9"/>
    <w:rsid w:val="000A56E8"/>
    <w:rsid w:val="000B0FF3"/>
    <w:rsid w:val="000B2B5E"/>
    <w:rsid w:val="000B63F2"/>
    <w:rsid w:val="000B7B2F"/>
    <w:rsid w:val="000C12E5"/>
    <w:rsid w:val="000C3504"/>
    <w:rsid w:val="000C5244"/>
    <w:rsid w:val="000D0AB4"/>
    <w:rsid w:val="000D2790"/>
    <w:rsid w:val="000D795D"/>
    <w:rsid w:val="000E0314"/>
    <w:rsid w:val="000E0D48"/>
    <w:rsid w:val="000E6D17"/>
    <w:rsid w:val="000E7309"/>
    <w:rsid w:val="000F2CBB"/>
    <w:rsid w:val="00100D19"/>
    <w:rsid w:val="00101266"/>
    <w:rsid w:val="001029E9"/>
    <w:rsid w:val="001031CF"/>
    <w:rsid w:val="00113B13"/>
    <w:rsid w:val="001155D7"/>
    <w:rsid w:val="00116267"/>
    <w:rsid w:val="001167C1"/>
    <w:rsid w:val="00117426"/>
    <w:rsid w:val="00120220"/>
    <w:rsid w:val="001215D5"/>
    <w:rsid w:val="00123ABB"/>
    <w:rsid w:val="001260BC"/>
    <w:rsid w:val="00126C0C"/>
    <w:rsid w:val="00126CA0"/>
    <w:rsid w:val="00127C90"/>
    <w:rsid w:val="0013162E"/>
    <w:rsid w:val="00132321"/>
    <w:rsid w:val="0014012E"/>
    <w:rsid w:val="00140F9F"/>
    <w:rsid w:val="00141550"/>
    <w:rsid w:val="00145B9E"/>
    <w:rsid w:val="001460FE"/>
    <w:rsid w:val="001477C8"/>
    <w:rsid w:val="00150B96"/>
    <w:rsid w:val="00152270"/>
    <w:rsid w:val="00154129"/>
    <w:rsid w:val="0015428A"/>
    <w:rsid w:val="0016210D"/>
    <w:rsid w:val="00162BEE"/>
    <w:rsid w:val="0016375A"/>
    <w:rsid w:val="00164E41"/>
    <w:rsid w:val="0016573B"/>
    <w:rsid w:val="00167558"/>
    <w:rsid w:val="00167BD9"/>
    <w:rsid w:val="00170827"/>
    <w:rsid w:val="00174D79"/>
    <w:rsid w:val="00175540"/>
    <w:rsid w:val="001769DD"/>
    <w:rsid w:val="001818AB"/>
    <w:rsid w:val="00183B2B"/>
    <w:rsid w:val="00184849"/>
    <w:rsid w:val="00185153"/>
    <w:rsid w:val="00187F2F"/>
    <w:rsid w:val="0019034A"/>
    <w:rsid w:val="001930B9"/>
    <w:rsid w:val="00193DC6"/>
    <w:rsid w:val="00194167"/>
    <w:rsid w:val="0019736C"/>
    <w:rsid w:val="001A2EFC"/>
    <w:rsid w:val="001A48F5"/>
    <w:rsid w:val="001A6074"/>
    <w:rsid w:val="001A778A"/>
    <w:rsid w:val="001B0F35"/>
    <w:rsid w:val="001B685C"/>
    <w:rsid w:val="001C0617"/>
    <w:rsid w:val="001C07C1"/>
    <w:rsid w:val="001C1B1B"/>
    <w:rsid w:val="001C3407"/>
    <w:rsid w:val="001C5F8D"/>
    <w:rsid w:val="001D01DB"/>
    <w:rsid w:val="001D1F4A"/>
    <w:rsid w:val="001D2487"/>
    <w:rsid w:val="001D4A3E"/>
    <w:rsid w:val="001D7B2F"/>
    <w:rsid w:val="001E1B66"/>
    <w:rsid w:val="001E5976"/>
    <w:rsid w:val="001E65E5"/>
    <w:rsid w:val="001E69EF"/>
    <w:rsid w:val="001E79BE"/>
    <w:rsid w:val="001F53FD"/>
    <w:rsid w:val="001F6368"/>
    <w:rsid w:val="00212A67"/>
    <w:rsid w:val="00212ADC"/>
    <w:rsid w:val="002165D9"/>
    <w:rsid w:val="002221DC"/>
    <w:rsid w:val="00224409"/>
    <w:rsid w:val="002251CD"/>
    <w:rsid w:val="002260C2"/>
    <w:rsid w:val="00227D59"/>
    <w:rsid w:val="002307BD"/>
    <w:rsid w:val="00230DE4"/>
    <w:rsid w:val="00232172"/>
    <w:rsid w:val="00232C62"/>
    <w:rsid w:val="00232F52"/>
    <w:rsid w:val="00233448"/>
    <w:rsid w:val="00234D06"/>
    <w:rsid w:val="0024086D"/>
    <w:rsid w:val="002418A5"/>
    <w:rsid w:val="00243E1E"/>
    <w:rsid w:val="00244E43"/>
    <w:rsid w:val="00245023"/>
    <w:rsid w:val="00261058"/>
    <w:rsid w:val="00261E51"/>
    <w:rsid w:val="00265ABC"/>
    <w:rsid w:val="00271E01"/>
    <w:rsid w:val="00272FBF"/>
    <w:rsid w:val="00273138"/>
    <w:rsid w:val="00274FC3"/>
    <w:rsid w:val="00280157"/>
    <w:rsid w:val="00283599"/>
    <w:rsid w:val="00283AC0"/>
    <w:rsid w:val="00283E74"/>
    <w:rsid w:val="00284D34"/>
    <w:rsid w:val="002855D4"/>
    <w:rsid w:val="00286344"/>
    <w:rsid w:val="00290E47"/>
    <w:rsid w:val="00292437"/>
    <w:rsid w:val="002962DA"/>
    <w:rsid w:val="002A0595"/>
    <w:rsid w:val="002A1510"/>
    <w:rsid w:val="002A27F9"/>
    <w:rsid w:val="002A3927"/>
    <w:rsid w:val="002A3B0A"/>
    <w:rsid w:val="002A4611"/>
    <w:rsid w:val="002A5EBC"/>
    <w:rsid w:val="002A5EE3"/>
    <w:rsid w:val="002A6383"/>
    <w:rsid w:val="002B0125"/>
    <w:rsid w:val="002B3B3D"/>
    <w:rsid w:val="002B4050"/>
    <w:rsid w:val="002B5EB6"/>
    <w:rsid w:val="002B6D80"/>
    <w:rsid w:val="002C02CE"/>
    <w:rsid w:val="002C39B0"/>
    <w:rsid w:val="002C7C8A"/>
    <w:rsid w:val="002D03E5"/>
    <w:rsid w:val="002D0965"/>
    <w:rsid w:val="002D0B5A"/>
    <w:rsid w:val="002D18D3"/>
    <w:rsid w:val="002D3DFE"/>
    <w:rsid w:val="002D54E9"/>
    <w:rsid w:val="002D71DC"/>
    <w:rsid w:val="002D763B"/>
    <w:rsid w:val="002E1B74"/>
    <w:rsid w:val="002E20B3"/>
    <w:rsid w:val="002E410D"/>
    <w:rsid w:val="002E4E5E"/>
    <w:rsid w:val="002E571D"/>
    <w:rsid w:val="002E59DD"/>
    <w:rsid w:val="002E5BBC"/>
    <w:rsid w:val="002E6BAC"/>
    <w:rsid w:val="002E794A"/>
    <w:rsid w:val="002F178C"/>
    <w:rsid w:val="002F69B1"/>
    <w:rsid w:val="0030104B"/>
    <w:rsid w:val="00301B68"/>
    <w:rsid w:val="00303259"/>
    <w:rsid w:val="0030445D"/>
    <w:rsid w:val="00305F13"/>
    <w:rsid w:val="003112D6"/>
    <w:rsid w:val="00315CCA"/>
    <w:rsid w:val="00320660"/>
    <w:rsid w:val="00321A59"/>
    <w:rsid w:val="00321DD3"/>
    <w:rsid w:val="0032440D"/>
    <w:rsid w:val="00324C0B"/>
    <w:rsid w:val="00325D69"/>
    <w:rsid w:val="00326507"/>
    <w:rsid w:val="003302A6"/>
    <w:rsid w:val="003311A2"/>
    <w:rsid w:val="00333BA9"/>
    <w:rsid w:val="00335BBE"/>
    <w:rsid w:val="00355061"/>
    <w:rsid w:val="0035757C"/>
    <w:rsid w:val="00357AD8"/>
    <w:rsid w:val="00363136"/>
    <w:rsid w:val="003653D2"/>
    <w:rsid w:val="00370A92"/>
    <w:rsid w:val="00372107"/>
    <w:rsid w:val="00374C59"/>
    <w:rsid w:val="00383167"/>
    <w:rsid w:val="003852E8"/>
    <w:rsid w:val="00386279"/>
    <w:rsid w:val="00391E39"/>
    <w:rsid w:val="00391F73"/>
    <w:rsid w:val="00394A57"/>
    <w:rsid w:val="00395D6E"/>
    <w:rsid w:val="003A32AB"/>
    <w:rsid w:val="003A4694"/>
    <w:rsid w:val="003A5007"/>
    <w:rsid w:val="003B03BC"/>
    <w:rsid w:val="003B1EC6"/>
    <w:rsid w:val="003B37E0"/>
    <w:rsid w:val="003B43D3"/>
    <w:rsid w:val="003B541A"/>
    <w:rsid w:val="003B5636"/>
    <w:rsid w:val="003B619A"/>
    <w:rsid w:val="003B61E8"/>
    <w:rsid w:val="003C37E3"/>
    <w:rsid w:val="003C3B57"/>
    <w:rsid w:val="003D0872"/>
    <w:rsid w:val="003D403C"/>
    <w:rsid w:val="003D4730"/>
    <w:rsid w:val="003D7CDE"/>
    <w:rsid w:val="003E3621"/>
    <w:rsid w:val="004010A3"/>
    <w:rsid w:val="00401B7D"/>
    <w:rsid w:val="00404B4C"/>
    <w:rsid w:val="00406741"/>
    <w:rsid w:val="00407864"/>
    <w:rsid w:val="004116D6"/>
    <w:rsid w:val="00411852"/>
    <w:rsid w:val="004130F1"/>
    <w:rsid w:val="00416087"/>
    <w:rsid w:val="00416558"/>
    <w:rsid w:val="004166B2"/>
    <w:rsid w:val="004202BA"/>
    <w:rsid w:val="00420453"/>
    <w:rsid w:val="00420557"/>
    <w:rsid w:val="00421807"/>
    <w:rsid w:val="00427A4A"/>
    <w:rsid w:val="0043460E"/>
    <w:rsid w:val="0043534F"/>
    <w:rsid w:val="00435DC5"/>
    <w:rsid w:val="00440F5E"/>
    <w:rsid w:val="00441854"/>
    <w:rsid w:val="00441C8C"/>
    <w:rsid w:val="00443E23"/>
    <w:rsid w:val="00447014"/>
    <w:rsid w:val="004470B0"/>
    <w:rsid w:val="004478E9"/>
    <w:rsid w:val="00451F5F"/>
    <w:rsid w:val="00457A40"/>
    <w:rsid w:val="004623A5"/>
    <w:rsid w:val="0046342E"/>
    <w:rsid w:val="0046410C"/>
    <w:rsid w:val="00464C5C"/>
    <w:rsid w:val="00465482"/>
    <w:rsid w:val="004663A1"/>
    <w:rsid w:val="00467926"/>
    <w:rsid w:val="0047076B"/>
    <w:rsid w:val="004711A7"/>
    <w:rsid w:val="00474B9E"/>
    <w:rsid w:val="00475B4A"/>
    <w:rsid w:val="00475FC3"/>
    <w:rsid w:val="00476F00"/>
    <w:rsid w:val="00481167"/>
    <w:rsid w:val="004814A9"/>
    <w:rsid w:val="004824CA"/>
    <w:rsid w:val="00482FE9"/>
    <w:rsid w:val="00484C1B"/>
    <w:rsid w:val="00485539"/>
    <w:rsid w:val="00485F83"/>
    <w:rsid w:val="00486E93"/>
    <w:rsid w:val="00496CBA"/>
    <w:rsid w:val="00497531"/>
    <w:rsid w:val="004A01D4"/>
    <w:rsid w:val="004A3FA9"/>
    <w:rsid w:val="004A4283"/>
    <w:rsid w:val="004A6B7B"/>
    <w:rsid w:val="004A7A12"/>
    <w:rsid w:val="004B5D72"/>
    <w:rsid w:val="004B75BE"/>
    <w:rsid w:val="004C0303"/>
    <w:rsid w:val="004C40E1"/>
    <w:rsid w:val="004D001E"/>
    <w:rsid w:val="004D22CB"/>
    <w:rsid w:val="004D293F"/>
    <w:rsid w:val="004D704C"/>
    <w:rsid w:val="004D777E"/>
    <w:rsid w:val="004E46A4"/>
    <w:rsid w:val="004E475A"/>
    <w:rsid w:val="004E5513"/>
    <w:rsid w:val="004E6714"/>
    <w:rsid w:val="004F4151"/>
    <w:rsid w:val="004F4A80"/>
    <w:rsid w:val="004F6373"/>
    <w:rsid w:val="004F6E86"/>
    <w:rsid w:val="00501F0A"/>
    <w:rsid w:val="005062C0"/>
    <w:rsid w:val="00507302"/>
    <w:rsid w:val="005131CE"/>
    <w:rsid w:val="00514717"/>
    <w:rsid w:val="00523283"/>
    <w:rsid w:val="005234B0"/>
    <w:rsid w:val="00523FA2"/>
    <w:rsid w:val="00524275"/>
    <w:rsid w:val="005329D3"/>
    <w:rsid w:val="0053486A"/>
    <w:rsid w:val="00542EA2"/>
    <w:rsid w:val="00543722"/>
    <w:rsid w:val="00545759"/>
    <w:rsid w:val="00546C08"/>
    <w:rsid w:val="0055097F"/>
    <w:rsid w:val="00550D6A"/>
    <w:rsid w:val="005521CB"/>
    <w:rsid w:val="00554BD1"/>
    <w:rsid w:val="00555C13"/>
    <w:rsid w:val="00556326"/>
    <w:rsid w:val="005566F3"/>
    <w:rsid w:val="00560A96"/>
    <w:rsid w:val="00560C0B"/>
    <w:rsid w:val="005639FF"/>
    <w:rsid w:val="005652E8"/>
    <w:rsid w:val="0056692C"/>
    <w:rsid w:val="00567331"/>
    <w:rsid w:val="0057175E"/>
    <w:rsid w:val="0057587B"/>
    <w:rsid w:val="0057612F"/>
    <w:rsid w:val="0057777F"/>
    <w:rsid w:val="005801AA"/>
    <w:rsid w:val="00581551"/>
    <w:rsid w:val="0058590D"/>
    <w:rsid w:val="005874F9"/>
    <w:rsid w:val="0059027C"/>
    <w:rsid w:val="00590C61"/>
    <w:rsid w:val="00592547"/>
    <w:rsid w:val="00597FB7"/>
    <w:rsid w:val="005A0CCA"/>
    <w:rsid w:val="005A37A6"/>
    <w:rsid w:val="005A547E"/>
    <w:rsid w:val="005B4A1F"/>
    <w:rsid w:val="005B7BE7"/>
    <w:rsid w:val="005C053A"/>
    <w:rsid w:val="005C2DBF"/>
    <w:rsid w:val="005C688E"/>
    <w:rsid w:val="005D3286"/>
    <w:rsid w:val="005D507C"/>
    <w:rsid w:val="005D656C"/>
    <w:rsid w:val="005E21C5"/>
    <w:rsid w:val="005E69C6"/>
    <w:rsid w:val="005E6F07"/>
    <w:rsid w:val="005F2042"/>
    <w:rsid w:val="005F2C94"/>
    <w:rsid w:val="005F6DFA"/>
    <w:rsid w:val="005F72F5"/>
    <w:rsid w:val="005F77AE"/>
    <w:rsid w:val="006002CA"/>
    <w:rsid w:val="00600B26"/>
    <w:rsid w:val="0060364B"/>
    <w:rsid w:val="00611930"/>
    <w:rsid w:val="0061374A"/>
    <w:rsid w:val="00615176"/>
    <w:rsid w:val="00622A86"/>
    <w:rsid w:val="00623E75"/>
    <w:rsid w:val="00624EF6"/>
    <w:rsid w:val="00635356"/>
    <w:rsid w:val="00641784"/>
    <w:rsid w:val="00643C2A"/>
    <w:rsid w:val="00650157"/>
    <w:rsid w:val="00650595"/>
    <w:rsid w:val="00653046"/>
    <w:rsid w:val="006560A1"/>
    <w:rsid w:val="00656FE0"/>
    <w:rsid w:val="00661EB8"/>
    <w:rsid w:val="00663FEA"/>
    <w:rsid w:val="00666425"/>
    <w:rsid w:val="006712B9"/>
    <w:rsid w:val="006755F9"/>
    <w:rsid w:val="00675BEA"/>
    <w:rsid w:val="006768F5"/>
    <w:rsid w:val="00677CC8"/>
    <w:rsid w:val="006806A8"/>
    <w:rsid w:val="006855FC"/>
    <w:rsid w:val="00693264"/>
    <w:rsid w:val="00693E06"/>
    <w:rsid w:val="00697189"/>
    <w:rsid w:val="00697BC1"/>
    <w:rsid w:val="00697EE5"/>
    <w:rsid w:val="006A2B67"/>
    <w:rsid w:val="006B000A"/>
    <w:rsid w:val="006B0A16"/>
    <w:rsid w:val="006B2675"/>
    <w:rsid w:val="006C03BC"/>
    <w:rsid w:val="006C2DEE"/>
    <w:rsid w:val="006D01A9"/>
    <w:rsid w:val="006D081F"/>
    <w:rsid w:val="006D1A49"/>
    <w:rsid w:val="006E1052"/>
    <w:rsid w:val="006E253F"/>
    <w:rsid w:val="006E5C67"/>
    <w:rsid w:val="006E5F8E"/>
    <w:rsid w:val="006F043D"/>
    <w:rsid w:val="006F04B3"/>
    <w:rsid w:val="006F1570"/>
    <w:rsid w:val="006F54BB"/>
    <w:rsid w:val="006F76B4"/>
    <w:rsid w:val="007008C6"/>
    <w:rsid w:val="00701A59"/>
    <w:rsid w:val="00701FC7"/>
    <w:rsid w:val="00701FE9"/>
    <w:rsid w:val="00702C2D"/>
    <w:rsid w:val="007037DD"/>
    <w:rsid w:val="00703A3D"/>
    <w:rsid w:val="007046FE"/>
    <w:rsid w:val="00704F03"/>
    <w:rsid w:val="0070503E"/>
    <w:rsid w:val="00705186"/>
    <w:rsid w:val="00705AC6"/>
    <w:rsid w:val="00707D3D"/>
    <w:rsid w:val="007105F5"/>
    <w:rsid w:val="00712717"/>
    <w:rsid w:val="00712B3C"/>
    <w:rsid w:val="007155EA"/>
    <w:rsid w:val="007221F8"/>
    <w:rsid w:val="007231A7"/>
    <w:rsid w:val="00723948"/>
    <w:rsid w:val="0072641B"/>
    <w:rsid w:val="00726F22"/>
    <w:rsid w:val="00727965"/>
    <w:rsid w:val="00733ADF"/>
    <w:rsid w:val="00742565"/>
    <w:rsid w:val="00743536"/>
    <w:rsid w:val="0074583D"/>
    <w:rsid w:val="00751354"/>
    <w:rsid w:val="00753441"/>
    <w:rsid w:val="00754E56"/>
    <w:rsid w:val="00760C79"/>
    <w:rsid w:val="00760EFA"/>
    <w:rsid w:val="00761E02"/>
    <w:rsid w:val="00763E97"/>
    <w:rsid w:val="00764A98"/>
    <w:rsid w:val="007658CD"/>
    <w:rsid w:val="00770C61"/>
    <w:rsid w:val="0077532D"/>
    <w:rsid w:val="00777292"/>
    <w:rsid w:val="00777912"/>
    <w:rsid w:val="00782DEB"/>
    <w:rsid w:val="007860DE"/>
    <w:rsid w:val="00790300"/>
    <w:rsid w:val="00797326"/>
    <w:rsid w:val="007A17A4"/>
    <w:rsid w:val="007A6775"/>
    <w:rsid w:val="007B26A7"/>
    <w:rsid w:val="007B7948"/>
    <w:rsid w:val="007B79B7"/>
    <w:rsid w:val="007B7AFA"/>
    <w:rsid w:val="007C416C"/>
    <w:rsid w:val="007C43A1"/>
    <w:rsid w:val="007C5156"/>
    <w:rsid w:val="007C6097"/>
    <w:rsid w:val="007C6D3C"/>
    <w:rsid w:val="007C76AA"/>
    <w:rsid w:val="007D189C"/>
    <w:rsid w:val="007D37E7"/>
    <w:rsid w:val="007D546E"/>
    <w:rsid w:val="007D6608"/>
    <w:rsid w:val="007D7753"/>
    <w:rsid w:val="007E0A74"/>
    <w:rsid w:val="007E0DA2"/>
    <w:rsid w:val="007E1CB7"/>
    <w:rsid w:val="007E1D7B"/>
    <w:rsid w:val="007E6535"/>
    <w:rsid w:val="007E6BBD"/>
    <w:rsid w:val="007E7CAC"/>
    <w:rsid w:val="007F20B7"/>
    <w:rsid w:val="0081012D"/>
    <w:rsid w:val="00813537"/>
    <w:rsid w:val="0082094F"/>
    <w:rsid w:val="0082418F"/>
    <w:rsid w:val="00824AF8"/>
    <w:rsid w:val="00826D01"/>
    <w:rsid w:val="00831D27"/>
    <w:rsid w:val="00832FFA"/>
    <w:rsid w:val="008331F0"/>
    <w:rsid w:val="008345EC"/>
    <w:rsid w:val="00834E18"/>
    <w:rsid w:val="00837AF3"/>
    <w:rsid w:val="00840E95"/>
    <w:rsid w:val="00840F2A"/>
    <w:rsid w:val="0084489A"/>
    <w:rsid w:val="00854AD8"/>
    <w:rsid w:val="00862173"/>
    <w:rsid w:val="00863917"/>
    <w:rsid w:val="00873BBC"/>
    <w:rsid w:val="00875253"/>
    <w:rsid w:val="00875E56"/>
    <w:rsid w:val="008770C4"/>
    <w:rsid w:val="008771FB"/>
    <w:rsid w:val="00877EB8"/>
    <w:rsid w:val="00882556"/>
    <w:rsid w:val="00883720"/>
    <w:rsid w:val="00883F9F"/>
    <w:rsid w:val="00892367"/>
    <w:rsid w:val="0089489A"/>
    <w:rsid w:val="008A3B41"/>
    <w:rsid w:val="008A5FE3"/>
    <w:rsid w:val="008B12CD"/>
    <w:rsid w:val="008B223D"/>
    <w:rsid w:val="008B2793"/>
    <w:rsid w:val="008B74E0"/>
    <w:rsid w:val="008D1458"/>
    <w:rsid w:val="008D3071"/>
    <w:rsid w:val="008D3FAF"/>
    <w:rsid w:val="008D4DEC"/>
    <w:rsid w:val="008D5073"/>
    <w:rsid w:val="008E0A15"/>
    <w:rsid w:val="008E60BB"/>
    <w:rsid w:val="008E7916"/>
    <w:rsid w:val="008F03D4"/>
    <w:rsid w:val="008F14AB"/>
    <w:rsid w:val="008F19D8"/>
    <w:rsid w:val="008F4E41"/>
    <w:rsid w:val="008F7F82"/>
    <w:rsid w:val="00902918"/>
    <w:rsid w:val="00906121"/>
    <w:rsid w:val="00907AF3"/>
    <w:rsid w:val="00910493"/>
    <w:rsid w:val="0091240C"/>
    <w:rsid w:val="0091631C"/>
    <w:rsid w:val="009163C9"/>
    <w:rsid w:val="00916EA0"/>
    <w:rsid w:val="00917DC7"/>
    <w:rsid w:val="0092011D"/>
    <w:rsid w:val="00925763"/>
    <w:rsid w:val="00926AC7"/>
    <w:rsid w:val="00931AFD"/>
    <w:rsid w:val="00932190"/>
    <w:rsid w:val="00933C22"/>
    <w:rsid w:val="009379FC"/>
    <w:rsid w:val="00937A81"/>
    <w:rsid w:val="009401EE"/>
    <w:rsid w:val="0094271A"/>
    <w:rsid w:val="00944EDB"/>
    <w:rsid w:val="00945CBD"/>
    <w:rsid w:val="00945DFB"/>
    <w:rsid w:val="009634C0"/>
    <w:rsid w:val="009736F0"/>
    <w:rsid w:val="00973C65"/>
    <w:rsid w:val="009751FC"/>
    <w:rsid w:val="0097522D"/>
    <w:rsid w:val="00980F3E"/>
    <w:rsid w:val="00981476"/>
    <w:rsid w:val="00982538"/>
    <w:rsid w:val="00986A61"/>
    <w:rsid w:val="00991754"/>
    <w:rsid w:val="00993D93"/>
    <w:rsid w:val="009953DB"/>
    <w:rsid w:val="009976D4"/>
    <w:rsid w:val="009A0ADF"/>
    <w:rsid w:val="009A1D55"/>
    <w:rsid w:val="009B0CDD"/>
    <w:rsid w:val="009B127E"/>
    <w:rsid w:val="009B57A1"/>
    <w:rsid w:val="009C1CA1"/>
    <w:rsid w:val="009C2C2A"/>
    <w:rsid w:val="009C3424"/>
    <w:rsid w:val="009D178C"/>
    <w:rsid w:val="009D1D76"/>
    <w:rsid w:val="009D2FA9"/>
    <w:rsid w:val="009D34B0"/>
    <w:rsid w:val="009D7137"/>
    <w:rsid w:val="009D7353"/>
    <w:rsid w:val="009D794E"/>
    <w:rsid w:val="009D79EC"/>
    <w:rsid w:val="009D7DA4"/>
    <w:rsid w:val="009E4349"/>
    <w:rsid w:val="009E6C77"/>
    <w:rsid w:val="009F1597"/>
    <w:rsid w:val="009F1FF5"/>
    <w:rsid w:val="009F23FA"/>
    <w:rsid w:val="009F4B01"/>
    <w:rsid w:val="009F4C65"/>
    <w:rsid w:val="00A049CD"/>
    <w:rsid w:val="00A06BCC"/>
    <w:rsid w:val="00A103A6"/>
    <w:rsid w:val="00A12A2D"/>
    <w:rsid w:val="00A1712B"/>
    <w:rsid w:val="00A174F1"/>
    <w:rsid w:val="00A20549"/>
    <w:rsid w:val="00A24C94"/>
    <w:rsid w:val="00A25A03"/>
    <w:rsid w:val="00A25EF2"/>
    <w:rsid w:val="00A27307"/>
    <w:rsid w:val="00A27B4B"/>
    <w:rsid w:val="00A313F9"/>
    <w:rsid w:val="00A31B9F"/>
    <w:rsid w:val="00A3395D"/>
    <w:rsid w:val="00A34072"/>
    <w:rsid w:val="00A346C8"/>
    <w:rsid w:val="00A36252"/>
    <w:rsid w:val="00A43830"/>
    <w:rsid w:val="00A454B3"/>
    <w:rsid w:val="00A52832"/>
    <w:rsid w:val="00A52CAD"/>
    <w:rsid w:val="00A53379"/>
    <w:rsid w:val="00A5583A"/>
    <w:rsid w:val="00A6788F"/>
    <w:rsid w:val="00A716FA"/>
    <w:rsid w:val="00A77EEC"/>
    <w:rsid w:val="00A813A7"/>
    <w:rsid w:val="00A8234C"/>
    <w:rsid w:val="00A83733"/>
    <w:rsid w:val="00A8586D"/>
    <w:rsid w:val="00A86AA6"/>
    <w:rsid w:val="00A86FF2"/>
    <w:rsid w:val="00A90916"/>
    <w:rsid w:val="00A920DE"/>
    <w:rsid w:val="00A9337D"/>
    <w:rsid w:val="00A95048"/>
    <w:rsid w:val="00A96196"/>
    <w:rsid w:val="00A97B79"/>
    <w:rsid w:val="00AA0620"/>
    <w:rsid w:val="00AA36DA"/>
    <w:rsid w:val="00AA39EF"/>
    <w:rsid w:val="00AA5216"/>
    <w:rsid w:val="00AA6AC7"/>
    <w:rsid w:val="00AA6E12"/>
    <w:rsid w:val="00AA6F66"/>
    <w:rsid w:val="00AB1E2C"/>
    <w:rsid w:val="00AB5010"/>
    <w:rsid w:val="00AB5326"/>
    <w:rsid w:val="00AB6E8E"/>
    <w:rsid w:val="00AC09CB"/>
    <w:rsid w:val="00AC19FE"/>
    <w:rsid w:val="00AC4151"/>
    <w:rsid w:val="00AC5F7F"/>
    <w:rsid w:val="00AD13C0"/>
    <w:rsid w:val="00AD2DB3"/>
    <w:rsid w:val="00AD32F7"/>
    <w:rsid w:val="00AD5193"/>
    <w:rsid w:val="00AD7617"/>
    <w:rsid w:val="00AE355A"/>
    <w:rsid w:val="00AE4847"/>
    <w:rsid w:val="00AE544B"/>
    <w:rsid w:val="00AE68AC"/>
    <w:rsid w:val="00AE75A4"/>
    <w:rsid w:val="00AF01CD"/>
    <w:rsid w:val="00AF2DD1"/>
    <w:rsid w:val="00AF4AD7"/>
    <w:rsid w:val="00AF7D47"/>
    <w:rsid w:val="00B024D3"/>
    <w:rsid w:val="00B02C59"/>
    <w:rsid w:val="00B035E8"/>
    <w:rsid w:val="00B03D2D"/>
    <w:rsid w:val="00B042E9"/>
    <w:rsid w:val="00B05A26"/>
    <w:rsid w:val="00B065B3"/>
    <w:rsid w:val="00B071DB"/>
    <w:rsid w:val="00B120A0"/>
    <w:rsid w:val="00B16980"/>
    <w:rsid w:val="00B214C2"/>
    <w:rsid w:val="00B231A4"/>
    <w:rsid w:val="00B44070"/>
    <w:rsid w:val="00B45113"/>
    <w:rsid w:val="00B561B9"/>
    <w:rsid w:val="00B572D7"/>
    <w:rsid w:val="00B6074E"/>
    <w:rsid w:val="00B61B81"/>
    <w:rsid w:val="00B65652"/>
    <w:rsid w:val="00B7292B"/>
    <w:rsid w:val="00B72DCF"/>
    <w:rsid w:val="00B8490E"/>
    <w:rsid w:val="00B85BBB"/>
    <w:rsid w:val="00B85ED6"/>
    <w:rsid w:val="00B876B1"/>
    <w:rsid w:val="00B90137"/>
    <w:rsid w:val="00B913B7"/>
    <w:rsid w:val="00B94ECB"/>
    <w:rsid w:val="00B953A2"/>
    <w:rsid w:val="00B95597"/>
    <w:rsid w:val="00B962FF"/>
    <w:rsid w:val="00BA348A"/>
    <w:rsid w:val="00BB4CC2"/>
    <w:rsid w:val="00BB5A33"/>
    <w:rsid w:val="00BB7758"/>
    <w:rsid w:val="00BC105D"/>
    <w:rsid w:val="00BC2D6E"/>
    <w:rsid w:val="00BC6600"/>
    <w:rsid w:val="00BD26C6"/>
    <w:rsid w:val="00BD5D27"/>
    <w:rsid w:val="00BE0059"/>
    <w:rsid w:val="00BE1484"/>
    <w:rsid w:val="00BE20D0"/>
    <w:rsid w:val="00BE33BA"/>
    <w:rsid w:val="00BE4B67"/>
    <w:rsid w:val="00BF2148"/>
    <w:rsid w:val="00BF3198"/>
    <w:rsid w:val="00BF51BA"/>
    <w:rsid w:val="00BF698E"/>
    <w:rsid w:val="00C00206"/>
    <w:rsid w:val="00C02842"/>
    <w:rsid w:val="00C031B8"/>
    <w:rsid w:val="00C05A8A"/>
    <w:rsid w:val="00C07CF0"/>
    <w:rsid w:val="00C104D2"/>
    <w:rsid w:val="00C10673"/>
    <w:rsid w:val="00C15F2B"/>
    <w:rsid w:val="00C20163"/>
    <w:rsid w:val="00C227FA"/>
    <w:rsid w:val="00C233F4"/>
    <w:rsid w:val="00C246A6"/>
    <w:rsid w:val="00C26C0F"/>
    <w:rsid w:val="00C27B57"/>
    <w:rsid w:val="00C27FC0"/>
    <w:rsid w:val="00C3123C"/>
    <w:rsid w:val="00C3285A"/>
    <w:rsid w:val="00C40309"/>
    <w:rsid w:val="00C40841"/>
    <w:rsid w:val="00C40D9B"/>
    <w:rsid w:val="00C449BB"/>
    <w:rsid w:val="00C45C29"/>
    <w:rsid w:val="00C463FC"/>
    <w:rsid w:val="00C47FFE"/>
    <w:rsid w:val="00C538A4"/>
    <w:rsid w:val="00C5713E"/>
    <w:rsid w:val="00C6163F"/>
    <w:rsid w:val="00C653C2"/>
    <w:rsid w:val="00C657B0"/>
    <w:rsid w:val="00C66B57"/>
    <w:rsid w:val="00C72303"/>
    <w:rsid w:val="00C73420"/>
    <w:rsid w:val="00C76DB1"/>
    <w:rsid w:val="00C820F2"/>
    <w:rsid w:val="00C90163"/>
    <w:rsid w:val="00C940BC"/>
    <w:rsid w:val="00CA0A91"/>
    <w:rsid w:val="00CA1D3C"/>
    <w:rsid w:val="00CA3D1A"/>
    <w:rsid w:val="00CB0130"/>
    <w:rsid w:val="00CB0C31"/>
    <w:rsid w:val="00CB1706"/>
    <w:rsid w:val="00CB347D"/>
    <w:rsid w:val="00CB3B02"/>
    <w:rsid w:val="00CB4D45"/>
    <w:rsid w:val="00CB53B6"/>
    <w:rsid w:val="00CC54DB"/>
    <w:rsid w:val="00CC60B4"/>
    <w:rsid w:val="00CD285C"/>
    <w:rsid w:val="00CD4AC3"/>
    <w:rsid w:val="00CD6543"/>
    <w:rsid w:val="00CE0502"/>
    <w:rsid w:val="00CE1C84"/>
    <w:rsid w:val="00CE35A6"/>
    <w:rsid w:val="00CE6421"/>
    <w:rsid w:val="00CE714F"/>
    <w:rsid w:val="00CF0EB2"/>
    <w:rsid w:val="00CF1579"/>
    <w:rsid w:val="00CF44C5"/>
    <w:rsid w:val="00CF5964"/>
    <w:rsid w:val="00D0053A"/>
    <w:rsid w:val="00D01D09"/>
    <w:rsid w:val="00D10950"/>
    <w:rsid w:val="00D13A1F"/>
    <w:rsid w:val="00D14D66"/>
    <w:rsid w:val="00D14E3F"/>
    <w:rsid w:val="00D15258"/>
    <w:rsid w:val="00D249CC"/>
    <w:rsid w:val="00D30EEC"/>
    <w:rsid w:val="00D326D4"/>
    <w:rsid w:val="00D357FC"/>
    <w:rsid w:val="00D40E64"/>
    <w:rsid w:val="00D4558F"/>
    <w:rsid w:val="00D46031"/>
    <w:rsid w:val="00D46FAA"/>
    <w:rsid w:val="00D50602"/>
    <w:rsid w:val="00D5242C"/>
    <w:rsid w:val="00D52B11"/>
    <w:rsid w:val="00D556DE"/>
    <w:rsid w:val="00D5640A"/>
    <w:rsid w:val="00D6029C"/>
    <w:rsid w:val="00D60AC7"/>
    <w:rsid w:val="00D6127E"/>
    <w:rsid w:val="00D6189F"/>
    <w:rsid w:val="00D64E20"/>
    <w:rsid w:val="00D6719A"/>
    <w:rsid w:val="00D71C0E"/>
    <w:rsid w:val="00D7245E"/>
    <w:rsid w:val="00D74FD8"/>
    <w:rsid w:val="00D75CD9"/>
    <w:rsid w:val="00D77C42"/>
    <w:rsid w:val="00D82407"/>
    <w:rsid w:val="00D90A55"/>
    <w:rsid w:val="00D92803"/>
    <w:rsid w:val="00DA13DC"/>
    <w:rsid w:val="00DA1BDD"/>
    <w:rsid w:val="00DA339B"/>
    <w:rsid w:val="00DA3633"/>
    <w:rsid w:val="00DA78E5"/>
    <w:rsid w:val="00DB4AE8"/>
    <w:rsid w:val="00DC278A"/>
    <w:rsid w:val="00DC4AC6"/>
    <w:rsid w:val="00DC4AE2"/>
    <w:rsid w:val="00DC5EB3"/>
    <w:rsid w:val="00DC6389"/>
    <w:rsid w:val="00DD0CBE"/>
    <w:rsid w:val="00DD0FDF"/>
    <w:rsid w:val="00DD23E7"/>
    <w:rsid w:val="00DD3135"/>
    <w:rsid w:val="00DD39E4"/>
    <w:rsid w:val="00DD434F"/>
    <w:rsid w:val="00DD6C12"/>
    <w:rsid w:val="00DD6DF5"/>
    <w:rsid w:val="00DE72C6"/>
    <w:rsid w:val="00DF1620"/>
    <w:rsid w:val="00DF4D3B"/>
    <w:rsid w:val="00DF4DB0"/>
    <w:rsid w:val="00DF70C7"/>
    <w:rsid w:val="00E00F21"/>
    <w:rsid w:val="00E03879"/>
    <w:rsid w:val="00E03987"/>
    <w:rsid w:val="00E04050"/>
    <w:rsid w:val="00E04896"/>
    <w:rsid w:val="00E05F47"/>
    <w:rsid w:val="00E1103C"/>
    <w:rsid w:val="00E20253"/>
    <w:rsid w:val="00E20D1C"/>
    <w:rsid w:val="00E20E85"/>
    <w:rsid w:val="00E30421"/>
    <w:rsid w:val="00E31139"/>
    <w:rsid w:val="00E326E6"/>
    <w:rsid w:val="00E4030E"/>
    <w:rsid w:val="00E414A5"/>
    <w:rsid w:val="00E47366"/>
    <w:rsid w:val="00E474B0"/>
    <w:rsid w:val="00E50246"/>
    <w:rsid w:val="00E520AD"/>
    <w:rsid w:val="00E5316D"/>
    <w:rsid w:val="00E5639A"/>
    <w:rsid w:val="00E627B0"/>
    <w:rsid w:val="00E66030"/>
    <w:rsid w:val="00E66EBB"/>
    <w:rsid w:val="00E67021"/>
    <w:rsid w:val="00E70EDA"/>
    <w:rsid w:val="00E737C8"/>
    <w:rsid w:val="00E747B8"/>
    <w:rsid w:val="00E753AA"/>
    <w:rsid w:val="00E775B9"/>
    <w:rsid w:val="00E8063E"/>
    <w:rsid w:val="00E80E4C"/>
    <w:rsid w:val="00E81B74"/>
    <w:rsid w:val="00E82FCE"/>
    <w:rsid w:val="00E83872"/>
    <w:rsid w:val="00E9202B"/>
    <w:rsid w:val="00E92C2A"/>
    <w:rsid w:val="00E9760F"/>
    <w:rsid w:val="00EA2101"/>
    <w:rsid w:val="00EA22C4"/>
    <w:rsid w:val="00EA2EAB"/>
    <w:rsid w:val="00EA4C8E"/>
    <w:rsid w:val="00EA6CAA"/>
    <w:rsid w:val="00EB2250"/>
    <w:rsid w:val="00EB3842"/>
    <w:rsid w:val="00EB3F92"/>
    <w:rsid w:val="00EB415C"/>
    <w:rsid w:val="00EB7FB5"/>
    <w:rsid w:val="00EC079C"/>
    <w:rsid w:val="00EC3B12"/>
    <w:rsid w:val="00EC68FF"/>
    <w:rsid w:val="00EC743E"/>
    <w:rsid w:val="00EC7661"/>
    <w:rsid w:val="00ED0C14"/>
    <w:rsid w:val="00ED42C0"/>
    <w:rsid w:val="00ED5DA6"/>
    <w:rsid w:val="00EE3A5A"/>
    <w:rsid w:val="00EE3FC1"/>
    <w:rsid w:val="00EE441F"/>
    <w:rsid w:val="00EE7577"/>
    <w:rsid w:val="00EF0ADB"/>
    <w:rsid w:val="00EF0C2D"/>
    <w:rsid w:val="00EF4078"/>
    <w:rsid w:val="00EF7FDA"/>
    <w:rsid w:val="00F010BB"/>
    <w:rsid w:val="00F02FBB"/>
    <w:rsid w:val="00F0369F"/>
    <w:rsid w:val="00F03F4D"/>
    <w:rsid w:val="00F0439C"/>
    <w:rsid w:val="00F046DF"/>
    <w:rsid w:val="00F047B6"/>
    <w:rsid w:val="00F04B99"/>
    <w:rsid w:val="00F04DD1"/>
    <w:rsid w:val="00F1327C"/>
    <w:rsid w:val="00F20EBA"/>
    <w:rsid w:val="00F22FC2"/>
    <w:rsid w:val="00F250F5"/>
    <w:rsid w:val="00F25C39"/>
    <w:rsid w:val="00F26A8D"/>
    <w:rsid w:val="00F27924"/>
    <w:rsid w:val="00F32B5D"/>
    <w:rsid w:val="00F41CE2"/>
    <w:rsid w:val="00F43E18"/>
    <w:rsid w:val="00F44E75"/>
    <w:rsid w:val="00F45A10"/>
    <w:rsid w:val="00F45C89"/>
    <w:rsid w:val="00F46EAC"/>
    <w:rsid w:val="00F50334"/>
    <w:rsid w:val="00F52731"/>
    <w:rsid w:val="00F52BAD"/>
    <w:rsid w:val="00F53C32"/>
    <w:rsid w:val="00F545F5"/>
    <w:rsid w:val="00F56321"/>
    <w:rsid w:val="00F571A8"/>
    <w:rsid w:val="00F57743"/>
    <w:rsid w:val="00F60B09"/>
    <w:rsid w:val="00F65713"/>
    <w:rsid w:val="00F665A0"/>
    <w:rsid w:val="00F67AE7"/>
    <w:rsid w:val="00F7216A"/>
    <w:rsid w:val="00F752B4"/>
    <w:rsid w:val="00F762EA"/>
    <w:rsid w:val="00F8294A"/>
    <w:rsid w:val="00F83FA0"/>
    <w:rsid w:val="00F917E2"/>
    <w:rsid w:val="00F92790"/>
    <w:rsid w:val="00F937F8"/>
    <w:rsid w:val="00F95F5C"/>
    <w:rsid w:val="00F96A24"/>
    <w:rsid w:val="00FA40AB"/>
    <w:rsid w:val="00FA433D"/>
    <w:rsid w:val="00FA6C8E"/>
    <w:rsid w:val="00FA7115"/>
    <w:rsid w:val="00FB08F6"/>
    <w:rsid w:val="00FB3E3B"/>
    <w:rsid w:val="00FB450D"/>
    <w:rsid w:val="00FB5678"/>
    <w:rsid w:val="00FC0DC9"/>
    <w:rsid w:val="00FC0F2C"/>
    <w:rsid w:val="00FC1F92"/>
    <w:rsid w:val="00FC2E10"/>
    <w:rsid w:val="00FC4EE0"/>
    <w:rsid w:val="00FD4053"/>
    <w:rsid w:val="00FD47DA"/>
    <w:rsid w:val="00FD6650"/>
    <w:rsid w:val="00FD773E"/>
    <w:rsid w:val="00FD7E28"/>
    <w:rsid w:val="00FE32E9"/>
    <w:rsid w:val="00FE46D0"/>
    <w:rsid w:val="00FE65A2"/>
    <w:rsid w:val="00FE70AA"/>
    <w:rsid w:val="00FF0178"/>
    <w:rsid w:val="00FF0D53"/>
    <w:rsid w:val="00FF12DA"/>
    <w:rsid w:val="00FF20C9"/>
    <w:rsid w:val="00FF2D87"/>
    <w:rsid w:val="00FF369B"/>
    <w:rsid w:val="00FF4708"/>
    <w:rsid w:val="00FF5895"/>
    <w:rsid w:val="00FF69EE"/>
    <w:rsid w:val="00FF7B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>
      <o:colormenu v:ext="edit" fillcolor="none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52731"/>
  </w:style>
  <w:style w:type="paragraph" w:styleId="1">
    <w:name w:val="heading 1"/>
    <w:basedOn w:val="a0"/>
    <w:next w:val="a0"/>
    <w:link w:val="10"/>
    <w:qFormat/>
    <w:rsid w:val="00CE64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qFormat/>
    <w:rsid w:val="00EA22C4"/>
    <w:pPr>
      <w:keepNext/>
      <w:tabs>
        <w:tab w:val="num" w:pos="1440"/>
      </w:tabs>
      <w:spacing w:before="240" w:after="60" w:line="240" w:lineRule="auto"/>
      <w:outlineLvl w:val="1"/>
    </w:pPr>
    <w:rPr>
      <w:rFonts w:ascii="Arial" w:eastAsia="Times New Roman" w:hAnsi="Arial" w:cs="Times New Roman"/>
      <w:b/>
      <w:i/>
      <w:sz w:val="24"/>
      <w:szCs w:val="20"/>
      <w:lang w:val="ru-RU" w:eastAsia="ru-RU"/>
    </w:rPr>
  </w:style>
  <w:style w:type="paragraph" w:styleId="3">
    <w:name w:val="heading 3"/>
    <w:basedOn w:val="a0"/>
    <w:next w:val="a0"/>
    <w:link w:val="30"/>
    <w:qFormat/>
    <w:rsid w:val="00EA22C4"/>
    <w:pPr>
      <w:keepNext/>
      <w:tabs>
        <w:tab w:val="num" w:pos="720"/>
      </w:tabs>
      <w:spacing w:before="240" w:after="60" w:line="240" w:lineRule="auto"/>
      <w:ind w:left="720" w:hanging="432"/>
      <w:outlineLvl w:val="2"/>
    </w:pPr>
    <w:rPr>
      <w:rFonts w:ascii="Arial" w:eastAsia="Times New Roman" w:hAnsi="Arial" w:cs="Times New Roman"/>
      <w:sz w:val="24"/>
      <w:szCs w:val="20"/>
      <w:lang w:val="ru-RU" w:eastAsia="ru-RU"/>
    </w:rPr>
  </w:style>
  <w:style w:type="paragraph" w:styleId="4">
    <w:name w:val="heading 4"/>
    <w:basedOn w:val="a0"/>
    <w:next w:val="a0"/>
    <w:link w:val="40"/>
    <w:qFormat/>
    <w:rsid w:val="00EA22C4"/>
    <w:pPr>
      <w:keepNext/>
      <w:tabs>
        <w:tab w:val="num" w:pos="864"/>
      </w:tabs>
      <w:spacing w:before="240" w:after="60" w:line="240" w:lineRule="auto"/>
      <w:ind w:left="864" w:hanging="144"/>
      <w:outlineLvl w:val="3"/>
    </w:pPr>
    <w:rPr>
      <w:rFonts w:ascii="Arial" w:eastAsia="Times New Roman" w:hAnsi="Arial" w:cs="Times New Roman"/>
      <w:b/>
      <w:sz w:val="24"/>
      <w:szCs w:val="20"/>
      <w:lang w:val="ru-RU" w:eastAsia="ru-RU"/>
    </w:rPr>
  </w:style>
  <w:style w:type="paragraph" w:styleId="5">
    <w:name w:val="heading 5"/>
    <w:basedOn w:val="a0"/>
    <w:next w:val="a0"/>
    <w:link w:val="50"/>
    <w:qFormat/>
    <w:rsid w:val="00EA22C4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ascii="Times New Roman" w:eastAsia="Times New Roman" w:hAnsi="Times New Roman" w:cs="Times New Roman"/>
      <w:szCs w:val="20"/>
      <w:lang w:val="ru-RU" w:eastAsia="ru-RU"/>
    </w:rPr>
  </w:style>
  <w:style w:type="paragraph" w:styleId="6">
    <w:name w:val="heading 6"/>
    <w:basedOn w:val="a0"/>
    <w:next w:val="a0"/>
    <w:link w:val="60"/>
    <w:qFormat/>
    <w:rsid w:val="00EA22C4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ascii="Times New Roman" w:eastAsia="Times New Roman" w:hAnsi="Times New Roman" w:cs="Times New Roman"/>
      <w:i/>
      <w:szCs w:val="20"/>
      <w:lang w:val="ru-RU" w:eastAsia="ru-RU"/>
    </w:rPr>
  </w:style>
  <w:style w:type="paragraph" w:styleId="7">
    <w:name w:val="heading 7"/>
    <w:basedOn w:val="a0"/>
    <w:next w:val="a0"/>
    <w:link w:val="70"/>
    <w:qFormat/>
    <w:rsid w:val="00EA22C4"/>
    <w:pPr>
      <w:keepNext/>
      <w:tabs>
        <w:tab w:val="num" w:pos="1296"/>
      </w:tabs>
      <w:spacing w:after="0" w:line="240" w:lineRule="auto"/>
      <w:ind w:left="1296" w:hanging="288"/>
      <w:outlineLvl w:val="6"/>
    </w:pPr>
    <w:rPr>
      <w:rFonts w:ascii="Arial" w:eastAsia="Times New Roman" w:hAnsi="Arial" w:cs="Times New Roman"/>
      <w:b/>
      <w:i/>
      <w:sz w:val="16"/>
      <w:szCs w:val="20"/>
      <w:lang w:val="ru-RU" w:eastAsia="ru-RU"/>
    </w:rPr>
  </w:style>
  <w:style w:type="paragraph" w:styleId="8">
    <w:name w:val="heading 8"/>
    <w:basedOn w:val="a0"/>
    <w:next w:val="a0"/>
    <w:link w:val="80"/>
    <w:qFormat/>
    <w:rsid w:val="00EA22C4"/>
    <w:pPr>
      <w:keepNext/>
      <w:tabs>
        <w:tab w:val="num" w:pos="1440"/>
      </w:tabs>
      <w:spacing w:after="0" w:line="240" w:lineRule="auto"/>
      <w:ind w:left="1440" w:hanging="432"/>
      <w:jc w:val="center"/>
      <w:outlineLvl w:val="7"/>
    </w:pPr>
    <w:rPr>
      <w:rFonts w:ascii="Arial" w:eastAsia="Times New Roman" w:hAnsi="Arial" w:cs="Times New Roman"/>
      <w:i/>
      <w:sz w:val="32"/>
      <w:szCs w:val="20"/>
      <w:lang w:val="ru-RU" w:eastAsia="ru-RU"/>
    </w:rPr>
  </w:style>
  <w:style w:type="paragraph" w:styleId="9">
    <w:name w:val="heading 9"/>
    <w:basedOn w:val="a0"/>
    <w:next w:val="a0"/>
    <w:link w:val="90"/>
    <w:qFormat/>
    <w:rsid w:val="00EA22C4"/>
    <w:pPr>
      <w:keepNext/>
      <w:tabs>
        <w:tab w:val="num" w:pos="1584"/>
      </w:tabs>
      <w:spacing w:after="0" w:line="240" w:lineRule="auto"/>
      <w:ind w:left="1584" w:hanging="144"/>
      <w:outlineLvl w:val="8"/>
    </w:pPr>
    <w:rPr>
      <w:rFonts w:ascii="Arial" w:eastAsia="Times New Roman" w:hAnsi="Arial" w:cs="Times New Roman"/>
      <w:i/>
      <w:sz w:val="16"/>
      <w:szCs w:val="20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Дипломный проект"/>
    <w:basedOn w:val="a0"/>
    <w:link w:val="a5"/>
    <w:qFormat/>
    <w:rsid w:val="00E20253"/>
    <w:pPr>
      <w:spacing w:after="30" w:line="288" w:lineRule="auto"/>
      <w:ind w:firstLine="709"/>
      <w:jc w:val="both"/>
    </w:pPr>
    <w:rPr>
      <w:rFonts w:ascii="Times New Roman" w:hAnsi="Times New Roman"/>
      <w:sz w:val="26"/>
    </w:rPr>
  </w:style>
  <w:style w:type="paragraph" w:styleId="a6">
    <w:name w:val="header"/>
    <w:basedOn w:val="a0"/>
    <w:link w:val="a7"/>
    <w:uiPriority w:val="99"/>
    <w:unhideWhenUsed/>
    <w:rsid w:val="00FC0F2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5">
    <w:name w:val="Дипломный проект Знак"/>
    <w:basedOn w:val="a1"/>
    <w:link w:val="a4"/>
    <w:rsid w:val="00E20253"/>
    <w:rPr>
      <w:rFonts w:ascii="Times New Roman" w:hAnsi="Times New Roman"/>
      <w:sz w:val="26"/>
    </w:rPr>
  </w:style>
  <w:style w:type="character" w:customStyle="1" w:styleId="a7">
    <w:name w:val="Верхний колонтитул Знак"/>
    <w:basedOn w:val="a1"/>
    <w:link w:val="a6"/>
    <w:uiPriority w:val="99"/>
    <w:rsid w:val="00FC0F2C"/>
  </w:style>
  <w:style w:type="paragraph" w:styleId="a8">
    <w:name w:val="footer"/>
    <w:basedOn w:val="a0"/>
    <w:link w:val="a9"/>
    <w:uiPriority w:val="99"/>
    <w:unhideWhenUsed/>
    <w:rsid w:val="00FC0F2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FC0F2C"/>
  </w:style>
  <w:style w:type="paragraph" w:customStyle="1" w:styleId="aa">
    <w:name w:val="Чертежный"/>
    <w:rsid w:val="00B44070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b">
    <w:name w:val="TOC Heading"/>
    <w:basedOn w:val="1"/>
    <w:next w:val="a0"/>
    <w:uiPriority w:val="39"/>
    <w:unhideWhenUsed/>
    <w:qFormat/>
    <w:rsid w:val="00CE6421"/>
    <w:pPr>
      <w:outlineLvl w:val="9"/>
    </w:pPr>
    <w:rPr>
      <w:lang w:eastAsia="be-BY"/>
    </w:rPr>
  </w:style>
  <w:style w:type="character" w:customStyle="1" w:styleId="10">
    <w:name w:val="Заголовок 1 Знак"/>
    <w:basedOn w:val="a1"/>
    <w:link w:val="1"/>
    <w:rsid w:val="00CE64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CE6421"/>
    <w:pPr>
      <w:spacing w:after="100"/>
    </w:pPr>
  </w:style>
  <w:style w:type="character" w:styleId="ac">
    <w:name w:val="Hyperlink"/>
    <w:basedOn w:val="a1"/>
    <w:uiPriority w:val="99"/>
    <w:unhideWhenUsed/>
    <w:rsid w:val="00CE6421"/>
    <w:rPr>
      <w:color w:val="0563C1" w:themeColor="hyperlink"/>
      <w:u w:val="single"/>
    </w:rPr>
  </w:style>
  <w:style w:type="paragraph" w:styleId="ad">
    <w:name w:val="List Paragraph"/>
    <w:basedOn w:val="a0"/>
    <w:qFormat/>
    <w:rsid w:val="009D34B0"/>
    <w:pPr>
      <w:ind w:left="720"/>
      <w:contextualSpacing/>
    </w:pPr>
  </w:style>
  <w:style w:type="paragraph" w:customStyle="1" w:styleId="ae">
    <w:name w:val="МОЙ Обычный"/>
    <w:basedOn w:val="af"/>
    <w:link w:val="af0"/>
    <w:qFormat/>
    <w:rsid w:val="009D34B0"/>
    <w:pPr>
      <w:spacing w:line="288" w:lineRule="auto"/>
      <w:ind w:firstLine="851"/>
    </w:pPr>
    <w:rPr>
      <w:rFonts w:ascii="Times New Roman" w:eastAsiaTheme="minorEastAsia" w:hAnsi="Times New Roman" w:cs="Times New Roman"/>
      <w:sz w:val="26"/>
      <w:szCs w:val="26"/>
      <w:lang w:val="ru-RU" w:bidi="en-US"/>
    </w:rPr>
  </w:style>
  <w:style w:type="character" w:customStyle="1" w:styleId="af0">
    <w:name w:val="МОЙ Обычный Знак"/>
    <w:basedOn w:val="a1"/>
    <w:link w:val="ae"/>
    <w:rsid w:val="009D34B0"/>
    <w:rPr>
      <w:rFonts w:ascii="Times New Roman" w:eastAsiaTheme="minorEastAsia" w:hAnsi="Times New Roman" w:cs="Times New Roman"/>
      <w:sz w:val="26"/>
      <w:szCs w:val="26"/>
      <w:lang w:val="ru-RU" w:bidi="en-US"/>
    </w:rPr>
  </w:style>
  <w:style w:type="paragraph" w:styleId="af">
    <w:name w:val="No Spacing"/>
    <w:uiPriority w:val="1"/>
    <w:qFormat/>
    <w:rsid w:val="009D34B0"/>
    <w:pPr>
      <w:spacing w:after="0" w:line="240" w:lineRule="auto"/>
    </w:pPr>
  </w:style>
  <w:style w:type="paragraph" w:customStyle="1" w:styleId="a">
    <w:name w:val="ДП_Заголовок"/>
    <w:basedOn w:val="1"/>
    <w:link w:val="af1"/>
    <w:qFormat/>
    <w:rsid w:val="00081431"/>
    <w:pPr>
      <w:numPr>
        <w:numId w:val="1"/>
      </w:numPr>
      <w:spacing w:before="640" w:after="640"/>
      <w:ind w:left="958" w:hanging="391"/>
    </w:pPr>
    <w:rPr>
      <w:rFonts w:ascii="Times New Roman" w:hAnsi="Times New Roman"/>
      <w:b/>
      <w:color w:val="auto"/>
      <w:sz w:val="28"/>
      <w:szCs w:val="28"/>
      <w:lang w:val="ru-RU"/>
    </w:rPr>
  </w:style>
  <w:style w:type="character" w:customStyle="1" w:styleId="apple-converted-space">
    <w:name w:val="apple-converted-space"/>
    <w:basedOn w:val="a1"/>
    <w:rsid w:val="00420453"/>
  </w:style>
  <w:style w:type="character" w:customStyle="1" w:styleId="af1">
    <w:name w:val="ДП_Заголовок Знак"/>
    <w:basedOn w:val="10"/>
    <w:link w:val="a"/>
    <w:rsid w:val="00081431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ru-RU"/>
    </w:rPr>
  </w:style>
  <w:style w:type="character" w:styleId="af2">
    <w:name w:val="page number"/>
    <w:basedOn w:val="a1"/>
    <w:rsid w:val="004C40E1"/>
  </w:style>
  <w:style w:type="table" w:styleId="af3">
    <w:name w:val="Table Grid"/>
    <w:basedOn w:val="a2"/>
    <w:uiPriority w:val="39"/>
    <w:rsid w:val="004C40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1"/>
    <w:link w:val="2"/>
    <w:rsid w:val="00EA22C4"/>
    <w:rPr>
      <w:rFonts w:ascii="Arial" w:eastAsia="Times New Roman" w:hAnsi="Arial" w:cs="Times New Roman"/>
      <w:b/>
      <w:i/>
      <w:sz w:val="24"/>
      <w:szCs w:val="20"/>
      <w:lang w:val="ru-RU" w:eastAsia="ru-RU"/>
    </w:rPr>
  </w:style>
  <w:style w:type="character" w:customStyle="1" w:styleId="30">
    <w:name w:val="Заголовок 3 Знак"/>
    <w:basedOn w:val="a1"/>
    <w:link w:val="3"/>
    <w:rsid w:val="00EA22C4"/>
    <w:rPr>
      <w:rFonts w:ascii="Arial" w:eastAsia="Times New Roman" w:hAnsi="Arial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1"/>
    <w:link w:val="4"/>
    <w:rsid w:val="00EA22C4"/>
    <w:rPr>
      <w:rFonts w:ascii="Arial" w:eastAsia="Times New Roman" w:hAnsi="Arial" w:cs="Times New Roman"/>
      <w:b/>
      <w:sz w:val="24"/>
      <w:szCs w:val="20"/>
      <w:lang w:val="ru-RU" w:eastAsia="ru-RU"/>
    </w:rPr>
  </w:style>
  <w:style w:type="character" w:customStyle="1" w:styleId="50">
    <w:name w:val="Заголовок 5 Знак"/>
    <w:basedOn w:val="a1"/>
    <w:link w:val="5"/>
    <w:rsid w:val="00EA22C4"/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60">
    <w:name w:val="Заголовок 6 Знак"/>
    <w:basedOn w:val="a1"/>
    <w:link w:val="6"/>
    <w:rsid w:val="00EA22C4"/>
    <w:rPr>
      <w:rFonts w:ascii="Times New Roman" w:eastAsia="Times New Roman" w:hAnsi="Times New Roman" w:cs="Times New Roman"/>
      <w:i/>
      <w:szCs w:val="20"/>
      <w:lang w:val="ru-RU" w:eastAsia="ru-RU"/>
    </w:rPr>
  </w:style>
  <w:style w:type="character" w:customStyle="1" w:styleId="70">
    <w:name w:val="Заголовок 7 Знак"/>
    <w:basedOn w:val="a1"/>
    <w:link w:val="7"/>
    <w:rsid w:val="00EA22C4"/>
    <w:rPr>
      <w:rFonts w:ascii="Arial" w:eastAsia="Times New Roman" w:hAnsi="Arial" w:cs="Times New Roman"/>
      <w:b/>
      <w:i/>
      <w:sz w:val="16"/>
      <w:szCs w:val="20"/>
      <w:lang w:val="ru-RU" w:eastAsia="ru-RU"/>
    </w:rPr>
  </w:style>
  <w:style w:type="character" w:customStyle="1" w:styleId="80">
    <w:name w:val="Заголовок 8 Знак"/>
    <w:basedOn w:val="a1"/>
    <w:link w:val="8"/>
    <w:rsid w:val="00EA22C4"/>
    <w:rPr>
      <w:rFonts w:ascii="Arial" w:eastAsia="Times New Roman" w:hAnsi="Arial" w:cs="Times New Roman"/>
      <w:i/>
      <w:sz w:val="32"/>
      <w:szCs w:val="20"/>
      <w:lang w:val="ru-RU" w:eastAsia="ru-RU"/>
    </w:rPr>
  </w:style>
  <w:style w:type="character" w:customStyle="1" w:styleId="90">
    <w:name w:val="Заголовок 9 Знак"/>
    <w:basedOn w:val="a1"/>
    <w:link w:val="9"/>
    <w:rsid w:val="00EA22C4"/>
    <w:rPr>
      <w:rFonts w:ascii="Arial" w:eastAsia="Times New Roman" w:hAnsi="Arial" w:cs="Times New Roman"/>
      <w:i/>
      <w:sz w:val="16"/>
      <w:szCs w:val="20"/>
      <w:lang w:val="ru-RU" w:eastAsia="ru-RU"/>
    </w:rPr>
  </w:style>
  <w:style w:type="character" w:customStyle="1" w:styleId="sentence">
    <w:name w:val="sentence"/>
    <w:basedOn w:val="a1"/>
    <w:rsid w:val="00EA6CAA"/>
  </w:style>
  <w:style w:type="table" w:customStyle="1" w:styleId="12">
    <w:name w:val="Сетка таблицы светлая1"/>
    <w:basedOn w:val="a2"/>
    <w:uiPriority w:val="40"/>
    <w:rsid w:val="007008C6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ter-table">
    <w:name w:val="After-table"/>
    <w:basedOn w:val="a0"/>
    <w:next w:val="a0"/>
    <w:rsid w:val="00790300"/>
    <w:pPr>
      <w:spacing w:before="200" w:after="0" w:line="288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t-formula-desc">
    <w:name w:val="t-formula-desc"/>
    <w:basedOn w:val="a0"/>
    <w:next w:val="a0"/>
    <w:rsid w:val="00790300"/>
    <w:pPr>
      <w:spacing w:after="0" w:line="288" w:lineRule="auto"/>
      <w:ind w:left="454" w:hanging="454"/>
      <w:jc w:val="both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table">
    <w:name w:val="table"/>
    <w:basedOn w:val="a0"/>
    <w:rsid w:val="0079030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table-header">
    <w:name w:val="table-header"/>
    <w:basedOn w:val="table"/>
    <w:rsid w:val="00790300"/>
    <w:pPr>
      <w:jc w:val="center"/>
    </w:pPr>
    <w:rPr>
      <w:b/>
    </w:rPr>
  </w:style>
  <w:style w:type="paragraph" w:customStyle="1" w:styleId="t-formula">
    <w:name w:val="t-formula"/>
    <w:basedOn w:val="table"/>
    <w:rsid w:val="00790300"/>
    <w:pPr>
      <w:spacing w:before="120" w:after="120"/>
      <w:jc w:val="center"/>
    </w:pPr>
    <w:rPr>
      <w:sz w:val="28"/>
      <w:szCs w:val="20"/>
    </w:rPr>
  </w:style>
  <w:style w:type="paragraph" w:customStyle="1" w:styleId="table-title">
    <w:name w:val="table-title"/>
    <w:basedOn w:val="a0"/>
    <w:next w:val="a0"/>
    <w:rsid w:val="00790300"/>
    <w:pPr>
      <w:spacing w:before="120" w:after="0" w:line="288" w:lineRule="auto"/>
      <w:ind w:left="57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f4">
    <w:name w:val="основной текст ПЗ"/>
    <w:basedOn w:val="a0"/>
    <w:link w:val="af5"/>
    <w:qFormat/>
    <w:rsid w:val="009D7137"/>
    <w:pPr>
      <w:spacing w:after="0" w:line="288" w:lineRule="auto"/>
      <w:ind w:left="284" w:right="284" w:firstLine="851"/>
      <w:jc w:val="both"/>
    </w:pPr>
    <w:rPr>
      <w:rFonts w:ascii="Times New Roman" w:eastAsia="Times New Roman" w:hAnsi="Times New Roman" w:cs="Times New Roman"/>
      <w:kern w:val="20"/>
      <w:sz w:val="26"/>
      <w:szCs w:val="26"/>
      <w:lang w:val="ru-RU" w:eastAsia="ru-RU"/>
    </w:rPr>
  </w:style>
  <w:style w:type="character" w:customStyle="1" w:styleId="af5">
    <w:name w:val="основной текст ПЗ Знак"/>
    <w:basedOn w:val="a1"/>
    <w:link w:val="af4"/>
    <w:rsid w:val="009D7137"/>
    <w:rPr>
      <w:rFonts w:ascii="Times New Roman" w:eastAsia="Times New Roman" w:hAnsi="Times New Roman" w:cs="Times New Roman"/>
      <w:kern w:val="20"/>
      <w:sz w:val="26"/>
      <w:szCs w:val="26"/>
      <w:lang w:val="ru-RU" w:eastAsia="ru-RU"/>
    </w:rPr>
  </w:style>
  <w:style w:type="character" w:styleId="af6">
    <w:name w:val="Placeholder Text"/>
    <w:basedOn w:val="a1"/>
    <w:uiPriority w:val="99"/>
    <w:semiHidden/>
    <w:rsid w:val="003B1EC6"/>
    <w:rPr>
      <w:color w:val="808080"/>
    </w:rPr>
  </w:style>
  <w:style w:type="paragraph" w:customStyle="1" w:styleId="af7">
    <w:name w:val="Текст_ДП"/>
    <w:link w:val="af8"/>
    <w:rsid w:val="00F57743"/>
    <w:pPr>
      <w:spacing w:after="0" w:line="288" w:lineRule="auto"/>
      <w:ind w:firstLine="851"/>
      <w:jc w:val="both"/>
    </w:pPr>
    <w:rPr>
      <w:rFonts w:ascii="Times New Roman" w:eastAsia="Times New Roman" w:hAnsi="Times New Roman" w:cs="Times New Roman"/>
      <w:bCs/>
      <w:snapToGrid w:val="0"/>
      <w:color w:val="000000"/>
      <w:sz w:val="26"/>
      <w:szCs w:val="26"/>
      <w:lang w:val="ru-RU" w:eastAsia="ru-RU"/>
    </w:rPr>
  </w:style>
  <w:style w:type="character" w:customStyle="1" w:styleId="af8">
    <w:name w:val="Текст_ДП Знак"/>
    <w:link w:val="af7"/>
    <w:rsid w:val="00F57743"/>
    <w:rPr>
      <w:rFonts w:ascii="Times New Roman" w:eastAsia="Times New Roman" w:hAnsi="Times New Roman" w:cs="Times New Roman"/>
      <w:bCs/>
      <w:snapToGrid w:val="0"/>
      <w:color w:val="000000"/>
      <w:sz w:val="26"/>
      <w:szCs w:val="26"/>
      <w:lang w:val="ru-RU"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6353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1"/>
    <w:link w:val="af9"/>
    <w:uiPriority w:val="99"/>
    <w:semiHidden/>
    <w:rsid w:val="00635356"/>
    <w:rPr>
      <w:rFonts w:ascii="Tahoma" w:hAnsi="Tahoma" w:cs="Tahoma"/>
      <w:sz w:val="16"/>
      <w:szCs w:val="16"/>
    </w:rPr>
  </w:style>
  <w:style w:type="paragraph" w:customStyle="1" w:styleId="afb">
    <w:name w:val="СтильРамкиСтр"/>
    <w:link w:val="afc"/>
    <w:qFormat/>
    <w:rsid w:val="00F665A0"/>
    <w:pPr>
      <w:spacing w:after="0" w:line="240" w:lineRule="auto"/>
      <w:jc w:val="center"/>
    </w:pPr>
    <w:rPr>
      <w:rFonts w:ascii="Times New Roman" w:eastAsia="Times New Roman" w:hAnsi="Times New Roman" w:cs="Times New Roman"/>
      <w:i/>
      <w:spacing w:val="6"/>
      <w:kern w:val="1"/>
      <w:sz w:val="20"/>
      <w:szCs w:val="24"/>
      <w:lang w:val="ru-RU" w:eastAsia="ru-RU"/>
    </w:rPr>
  </w:style>
  <w:style w:type="character" w:customStyle="1" w:styleId="afc">
    <w:name w:val="СтильРамкиСтр Знак"/>
    <w:basedOn w:val="a1"/>
    <w:link w:val="afb"/>
    <w:rsid w:val="00F665A0"/>
    <w:rPr>
      <w:rFonts w:ascii="Times New Roman" w:eastAsia="Times New Roman" w:hAnsi="Times New Roman" w:cs="Times New Roman"/>
      <w:i/>
      <w:spacing w:val="6"/>
      <w:kern w:val="1"/>
      <w:sz w:val="20"/>
      <w:szCs w:val="24"/>
      <w:lang w:val="ru-RU" w:eastAsia="ru-RU"/>
    </w:rPr>
  </w:style>
  <w:style w:type="character" w:styleId="afd">
    <w:name w:val="Strong"/>
    <w:basedOn w:val="a1"/>
    <w:uiPriority w:val="22"/>
    <w:qFormat/>
    <w:rsid w:val="00F665A0"/>
    <w:rPr>
      <w:b/>
      <w:bCs/>
    </w:rPr>
  </w:style>
  <w:style w:type="paragraph" w:styleId="HTML">
    <w:name w:val="HTML Preformatted"/>
    <w:basedOn w:val="a0"/>
    <w:link w:val="HTML0"/>
    <w:uiPriority w:val="99"/>
    <w:unhideWhenUsed/>
    <w:rsid w:val="00E326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E326E6"/>
    <w:rPr>
      <w:rFonts w:ascii="Courier New" w:eastAsia="Times New Roman" w:hAnsi="Courier New" w:cs="Times New Roman"/>
      <w:sz w:val="20"/>
      <w:szCs w:val="20"/>
      <w:lang w:val="ru-RU" w:eastAsia="ru-RU"/>
    </w:rPr>
  </w:style>
  <w:style w:type="paragraph" w:styleId="afe">
    <w:name w:val="endnote text"/>
    <w:basedOn w:val="a0"/>
    <w:link w:val="aff"/>
    <w:uiPriority w:val="99"/>
    <w:semiHidden/>
    <w:unhideWhenUsed/>
    <w:rsid w:val="00391F73"/>
    <w:pPr>
      <w:spacing w:after="0" w:line="240" w:lineRule="auto"/>
    </w:pPr>
    <w:rPr>
      <w:sz w:val="20"/>
      <w:szCs w:val="20"/>
    </w:rPr>
  </w:style>
  <w:style w:type="character" w:customStyle="1" w:styleId="aff">
    <w:name w:val="Текст концевой сноски Знак"/>
    <w:basedOn w:val="a1"/>
    <w:link w:val="afe"/>
    <w:uiPriority w:val="99"/>
    <w:semiHidden/>
    <w:rsid w:val="00391F73"/>
    <w:rPr>
      <w:sz w:val="20"/>
      <w:szCs w:val="20"/>
    </w:rPr>
  </w:style>
  <w:style w:type="character" w:styleId="aff0">
    <w:name w:val="endnote reference"/>
    <w:basedOn w:val="a1"/>
    <w:uiPriority w:val="99"/>
    <w:semiHidden/>
    <w:unhideWhenUsed/>
    <w:rsid w:val="00391F73"/>
    <w:rPr>
      <w:vertAlign w:val="superscript"/>
    </w:rPr>
  </w:style>
  <w:style w:type="paragraph" w:styleId="21">
    <w:name w:val="toc 2"/>
    <w:basedOn w:val="a0"/>
    <w:next w:val="a0"/>
    <w:autoRedefine/>
    <w:uiPriority w:val="39"/>
    <w:unhideWhenUsed/>
    <w:rsid w:val="0057612F"/>
    <w:pPr>
      <w:spacing w:after="100"/>
      <w:ind w:left="220"/>
    </w:pPr>
  </w:style>
  <w:style w:type="paragraph" w:styleId="22">
    <w:name w:val="Body Text 2"/>
    <w:basedOn w:val="a0"/>
    <w:link w:val="23"/>
    <w:semiHidden/>
    <w:rsid w:val="00546C08"/>
    <w:pPr>
      <w:spacing w:before="240" w:after="0" w:line="360" w:lineRule="auto"/>
    </w:pPr>
    <w:rPr>
      <w:rFonts w:ascii="Arial" w:eastAsia="Times New Roman" w:hAnsi="Arial" w:cs="Times New Roman"/>
      <w:sz w:val="28"/>
      <w:szCs w:val="20"/>
      <w:lang w:val="ru-RU"/>
    </w:rPr>
  </w:style>
  <w:style w:type="character" w:customStyle="1" w:styleId="23">
    <w:name w:val="Основной текст 2 Знак"/>
    <w:basedOn w:val="a1"/>
    <w:link w:val="22"/>
    <w:semiHidden/>
    <w:rsid w:val="00546C08"/>
    <w:rPr>
      <w:rFonts w:ascii="Arial" w:eastAsia="Times New Roman" w:hAnsi="Arial" w:cs="Times New Roman"/>
      <w:sz w:val="28"/>
      <w:szCs w:val="20"/>
      <w:lang w:val="ru-RU"/>
    </w:rPr>
  </w:style>
  <w:style w:type="paragraph" w:styleId="aff1">
    <w:name w:val="Body Text"/>
    <w:basedOn w:val="a0"/>
    <w:link w:val="aff2"/>
    <w:uiPriority w:val="99"/>
    <w:semiHidden/>
    <w:unhideWhenUsed/>
    <w:rsid w:val="00A36252"/>
    <w:pPr>
      <w:spacing w:after="120"/>
    </w:pPr>
  </w:style>
  <w:style w:type="character" w:customStyle="1" w:styleId="aff2">
    <w:name w:val="Основной текст Знак"/>
    <w:basedOn w:val="a1"/>
    <w:link w:val="aff1"/>
    <w:uiPriority w:val="99"/>
    <w:semiHidden/>
    <w:rsid w:val="00A3625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5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17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30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4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0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4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8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4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png"/><Relationship Id="rId39" Type="http://schemas.openxmlformats.org/officeDocument/2006/relationships/package" Target="embeddings/_________Microsoft_Visio5.vsdx"/><Relationship Id="rId21" Type="http://schemas.openxmlformats.org/officeDocument/2006/relationships/package" Target="embeddings/_________Microsoft_Visio2.vsdx"/><Relationship Id="rId34" Type="http://schemas.openxmlformats.org/officeDocument/2006/relationships/image" Target="media/image15.png"/><Relationship Id="rId42" Type="http://schemas.openxmlformats.org/officeDocument/2006/relationships/image" Target="media/image21.emf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63" Type="http://schemas.openxmlformats.org/officeDocument/2006/relationships/image" Target="media/image40.png"/><Relationship Id="rId68" Type="http://schemas.openxmlformats.org/officeDocument/2006/relationships/image" Target="media/image45.png"/><Relationship Id="rId76" Type="http://schemas.openxmlformats.org/officeDocument/2006/relationships/image" Target="media/image53.png"/><Relationship Id="rId84" Type="http://schemas.openxmlformats.org/officeDocument/2006/relationships/header" Target="header7.xml"/><Relationship Id="rId7" Type="http://schemas.openxmlformats.org/officeDocument/2006/relationships/endnotes" Target="endnotes.xml"/><Relationship Id="rId71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1.jpeg"/><Relationship Id="rId29" Type="http://schemas.openxmlformats.org/officeDocument/2006/relationships/image" Target="media/image10.png"/><Relationship Id="rId11" Type="http://schemas.openxmlformats.org/officeDocument/2006/relationships/header" Target="header3.xml"/><Relationship Id="rId24" Type="http://schemas.openxmlformats.org/officeDocument/2006/relationships/image" Target="media/image6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0.emf"/><Relationship Id="rId45" Type="http://schemas.openxmlformats.org/officeDocument/2006/relationships/package" Target="embeddings/_________Microsoft_Visio8.vsdx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66" Type="http://schemas.openxmlformats.org/officeDocument/2006/relationships/image" Target="media/image43.png"/><Relationship Id="rId74" Type="http://schemas.openxmlformats.org/officeDocument/2006/relationships/image" Target="media/image51.png"/><Relationship Id="rId79" Type="http://schemas.openxmlformats.org/officeDocument/2006/relationships/image" Target="media/image56.png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82" Type="http://schemas.openxmlformats.org/officeDocument/2006/relationships/image" Target="media/image59.png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5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package" Target="embeddings/_________Microsoft_Visio7.vsdx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64" Type="http://schemas.openxmlformats.org/officeDocument/2006/relationships/image" Target="media/image41.png"/><Relationship Id="rId69" Type="http://schemas.openxmlformats.org/officeDocument/2006/relationships/image" Target="media/image46.png"/><Relationship Id="rId77" Type="http://schemas.openxmlformats.org/officeDocument/2006/relationships/image" Target="media/image54.png"/><Relationship Id="rId8" Type="http://schemas.openxmlformats.org/officeDocument/2006/relationships/header" Target="header1.xml"/><Relationship Id="rId51" Type="http://schemas.openxmlformats.org/officeDocument/2006/relationships/image" Target="media/image28.png"/><Relationship Id="rId72" Type="http://schemas.openxmlformats.org/officeDocument/2006/relationships/image" Target="media/image49.png"/><Relationship Id="rId80" Type="http://schemas.openxmlformats.org/officeDocument/2006/relationships/image" Target="media/image57.png"/><Relationship Id="rId85" Type="http://schemas.openxmlformats.org/officeDocument/2006/relationships/header" Target="header8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2.jpeg"/><Relationship Id="rId25" Type="http://schemas.openxmlformats.org/officeDocument/2006/relationships/package" Target="embeddings/_________Microsoft_Visio4.vsdx"/><Relationship Id="rId33" Type="http://schemas.openxmlformats.org/officeDocument/2006/relationships/image" Target="media/image14.png"/><Relationship Id="rId38" Type="http://schemas.openxmlformats.org/officeDocument/2006/relationships/image" Target="media/image19.emf"/><Relationship Id="rId46" Type="http://schemas.openxmlformats.org/officeDocument/2006/relationships/image" Target="media/image23.png"/><Relationship Id="rId59" Type="http://schemas.openxmlformats.org/officeDocument/2006/relationships/image" Target="media/image36.png"/><Relationship Id="rId67" Type="http://schemas.openxmlformats.org/officeDocument/2006/relationships/image" Target="media/image44.png"/><Relationship Id="rId20" Type="http://schemas.openxmlformats.org/officeDocument/2006/relationships/image" Target="media/image4.emf"/><Relationship Id="rId41" Type="http://schemas.openxmlformats.org/officeDocument/2006/relationships/package" Target="embeddings/_________Microsoft_Visio6.vsdx"/><Relationship Id="rId54" Type="http://schemas.openxmlformats.org/officeDocument/2006/relationships/image" Target="media/image31.png"/><Relationship Id="rId62" Type="http://schemas.openxmlformats.org/officeDocument/2006/relationships/image" Target="media/image39.png"/><Relationship Id="rId70" Type="http://schemas.openxmlformats.org/officeDocument/2006/relationships/image" Target="media/image47.png"/><Relationship Id="rId75" Type="http://schemas.openxmlformats.org/officeDocument/2006/relationships/image" Target="media/image52.png"/><Relationship Id="rId83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5.xml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image" Target="media/image26.png"/><Relationship Id="rId57" Type="http://schemas.openxmlformats.org/officeDocument/2006/relationships/image" Target="media/image34.png"/><Relationship Id="rId10" Type="http://schemas.openxmlformats.org/officeDocument/2006/relationships/footer" Target="footer1.xml"/><Relationship Id="rId31" Type="http://schemas.openxmlformats.org/officeDocument/2006/relationships/image" Target="media/image12.png"/><Relationship Id="rId44" Type="http://schemas.openxmlformats.org/officeDocument/2006/relationships/image" Target="media/image22.emf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65" Type="http://schemas.openxmlformats.org/officeDocument/2006/relationships/image" Target="media/image42.png"/><Relationship Id="rId73" Type="http://schemas.openxmlformats.org/officeDocument/2006/relationships/image" Target="media/image50.png"/><Relationship Id="rId78" Type="http://schemas.openxmlformats.org/officeDocument/2006/relationships/image" Target="media/image55.png"/><Relationship Id="rId81" Type="http://schemas.openxmlformats.org/officeDocument/2006/relationships/image" Target="media/image58.png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3747BA-6CC1-4233-9A8B-22FEB4313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9</TotalTime>
  <Pages>66</Pages>
  <Words>10528</Words>
  <Characters>60012</Characters>
  <Application>Microsoft Office Word</Application>
  <DocSecurity>0</DocSecurity>
  <Lines>500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4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</dc:creator>
  <cp:lastModifiedBy>User</cp:lastModifiedBy>
  <cp:revision>152</cp:revision>
  <cp:lastPrinted>2021-06-04T06:54:00Z</cp:lastPrinted>
  <dcterms:created xsi:type="dcterms:W3CDTF">2021-06-01T12:26:00Z</dcterms:created>
  <dcterms:modified xsi:type="dcterms:W3CDTF">2021-06-06T19:54:00Z</dcterms:modified>
</cp:coreProperties>
</file>